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5255EE" w14:textId="77777777" w:rsidR="00D75864" w:rsidRDefault="00182910" w:rsidP="00D75864">
      <w:bookmarkStart w:id="0" w:name="_Toc207611045"/>
      <w:r>
        <w:rPr>
          <w:b/>
          <w:noProof/>
          <w:sz w:val="28"/>
          <w:szCs w:val="28"/>
        </w:rPr>
        <mc:AlternateContent>
          <mc:Choice Requires="wps">
            <w:drawing>
              <wp:anchor distT="0" distB="0" distL="114300" distR="114300" simplePos="0" relativeHeight="251666432" behindDoc="0" locked="0" layoutInCell="1" allowOverlap="1" wp14:anchorId="48D1A237" wp14:editId="2D4906A7">
                <wp:simplePos x="0" y="0"/>
                <wp:positionH relativeFrom="column">
                  <wp:posOffset>4152900</wp:posOffset>
                </wp:positionH>
                <wp:positionV relativeFrom="paragraph">
                  <wp:posOffset>-495300</wp:posOffset>
                </wp:positionV>
                <wp:extent cx="1859280" cy="647700"/>
                <wp:effectExtent l="0" t="0" r="26670" b="19050"/>
                <wp:wrapNone/>
                <wp:docPr id="1" name="Text Box 1"/>
                <wp:cNvGraphicFramePr/>
                <a:graphic xmlns:a="http://schemas.openxmlformats.org/drawingml/2006/main">
                  <a:graphicData uri="http://schemas.microsoft.com/office/word/2010/wordprocessingShape">
                    <wps:wsp>
                      <wps:cNvSpPr txBox="1"/>
                      <wps:spPr>
                        <a:xfrm>
                          <a:off x="0" y="0"/>
                          <a:ext cx="1859280" cy="647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2204566" w14:textId="77777777" w:rsidR="00484A41" w:rsidRPr="00D75864" w:rsidRDefault="00484A41" w:rsidP="00D75864">
                            <w:pPr>
                              <w:spacing w:before="0" w:after="0" w:line="240" w:lineRule="auto"/>
                              <w:rPr>
                                <w:b/>
                              </w:rPr>
                            </w:pPr>
                            <w:r w:rsidRPr="00D75864">
                              <w:rPr>
                                <w:b/>
                              </w:rPr>
                              <w:t>HD-TKPM-01</w:t>
                            </w:r>
                          </w:p>
                          <w:p w14:paraId="3B134DF8" w14:textId="77777777" w:rsidR="00484A41" w:rsidRPr="00D75864" w:rsidRDefault="00484A41" w:rsidP="00D75864">
                            <w:pPr>
                              <w:spacing w:before="0" w:after="0" w:line="240" w:lineRule="auto"/>
                              <w:rPr>
                                <w:b/>
                              </w:rPr>
                            </w:pPr>
                            <w:r w:rsidRPr="00D75864">
                              <w:rPr>
                                <w:b/>
                              </w:rPr>
                              <w:t>Lần BH:</w:t>
                            </w:r>
                            <w:r>
                              <w:rPr>
                                <w:b/>
                              </w:rPr>
                              <w:t xml:space="preserve"> 01</w:t>
                            </w:r>
                          </w:p>
                          <w:p w14:paraId="6EA2FCDB" w14:textId="77777777" w:rsidR="00484A41" w:rsidRPr="00D75864" w:rsidRDefault="00484A41" w:rsidP="00D75864">
                            <w:pPr>
                              <w:spacing w:before="0" w:after="0" w:line="240" w:lineRule="auto"/>
                              <w:rPr>
                                <w:b/>
                              </w:rPr>
                            </w:pPr>
                            <w:r w:rsidRPr="00D75864">
                              <w:rPr>
                                <w:b/>
                              </w:rPr>
                              <w:t>Ngày H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D1A237" id="_x0000_t202" coordsize="21600,21600" o:spt="202" path="m,l,21600r21600,l21600,xe">
                <v:stroke joinstyle="miter"/>
                <v:path gradientshapeok="t" o:connecttype="rect"/>
              </v:shapetype>
              <v:shape id="Text Box 1" o:spid="_x0000_s1026" type="#_x0000_t202" style="position:absolute;left:0;text-align:left;margin-left:327pt;margin-top:-39pt;width:146.4pt;height:5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" fillcolor="white [3201]" strokeweight=".5pt">
                <v:textbox>
                  <w:txbxContent>
                    <w:p w14:paraId="52204566" w14:textId="77777777" w:rsidR="00484A41" w:rsidRPr="00D75864" w:rsidRDefault="00484A41" w:rsidP="00D75864">
                      <w:pPr>
                        <w:spacing w:before="0" w:after="0" w:line="240" w:lineRule="auto"/>
                        <w:rPr>
                          <w:b/>
                        </w:rPr>
                      </w:pPr>
                      <w:r w:rsidRPr="00D75864">
                        <w:rPr>
                          <w:b/>
                        </w:rPr>
                        <w:t>HD-TKPM-01</w:t>
                      </w:r>
                    </w:p>
                    <w:p w14:paraId="3B134DF8" w14:textId="77777777" w:rsidR="00484A41" w:rsidRPr="00D75864" w:rsidRDefault="00484A41" w:rsidP="00D75864">
                      <w:pPr>
                        <w:spacing w:before="0" w:after="0" w:line="240" w:lineRule="auto"/>
                        <w:rPr>
                          <w:b/>
                        </w:rPr>
                      </w:pPr>
                      <w:r w:rsidRPr="00D75864">
                        <w:rPr>
                          <w:b/>
                        </w:rPr>
                        <w:t>Lần BH:</w:t>
                      </w:r>
                      <w:r>
                        <w:rPr>
                          <w:b/>
                        </w:rPr>
                        <w:t xml:space="preserve"> 01</w:t>
                      </w:r>
                    </w:p>
                    <w:p w14:paraId="6EA2FCDB" w14:textId="77777777" w:rsidR="00484A41" w:rsidRPr="00D75864" w:rsidRDefault="00484A41" w:rsidP="00D75864">
                      <w:pPr>
                        <w:spacing w:before="0" w:after="0" w:line="240" w:lineRule="auto"/>
                        <w:rPr>
                          <w:b/>
                        </w:rPr>
                      </w:pPr>
                      <w:r w:rsidRPr="00D75864">
                        <w:rPr>
                          <w:b/>
                        </w:rPr>
                        <w:t>Ngày HL:</w:t>
                      </w:r>
                    </w:p>
                  </w:txbxContent>
                </v:textbox>
              </v:shape>
            </w:pict>
          </mc:Fallback>
        </mc:AlternateContent>
      </w:r>
      <w:r w:rsidRPr="00670D61">
        <w:rPr>
          <w:b/>
          <w:noProof/>
          <w:sz w:val="28"/>
          <w:szCs w:val="28"/>
        </w:rPr>
        <mc:AlternateContent>
          <mc:Choice Requires="wps">
            <w:drawing>
              <wp:anchor distT="0" distB="0" distL="114300" distR="114300" simplePos="0" relativeHeight="251663360" behindDoc="0" locked="0" layoutInCell="1" allowOverlap="1" wp14:anchorId="6590F302" wp14:editId="04C7725D">
                <wp:simplePos x="0" y="0"/>
                <wp:positionH relativeFrom="column">
                  <wp:posOffset>12700</wp:posOffset>
                </wp:positionH>
                <wp:positionV relativeFrom="paragraph">
                  <wp:posOffset>218440</wp:posOffset>
                </wp:positionV>
                <wp:extent cx="6021705" cy="8915400"/>
                <wp:effectExtent l="19050" t="19050" r="17145" b="1905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91540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E01ABD" id="Rectangle 5" o:spid="_x0000_s1026" style="position:absolute;margin-left:1pt;margin-top:17.2pt;width:474.15pt;height:70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" filled="f" strokecolor="#333" strokeweight="3pt">
                <v:stroke linestyle="thinThick"/>
              </v:rect>
            </w:pict>
          </mc:Fallback>
        </mc:AlternateContent>
      </w:r>
    </w:p>
    <w:p w14:paraId="0CB7605C" w14:textId="77777777" w:rsidR="00D75864" w:rsidRPr="00670D61" w:rsidRDefault="00D75864" w:rsidP="00D75864">
      <w:pPr>
        <w:jc w:val="center"/>
        <w:rPr>
          <w:b/>
          <w:sz w:val="28"/>
          <w:szCs w:val="28"/>
          <w:lang w:eastAsia="ja-JP"/>
        </w:rPr>
      </w:pPr>
      <w:r w:rsidRPr="00670D61">
        <w:rPr>
          <w:b/>
          <w:sz w:val="28"/>
          <w:szCs w:val="28"/>
          <w:lang w:val="vi-VN" w:eastAsia="ja-JP"/>
        </w:rPr>
        <w:t>CÔNG TY TNHH KỸ THUẬT QUẢN LÝ BAY</w:t>
      </w:r>
    </w:p>
    <w:p w14:paraId="71F8552D" w14:textId="77777777" w:rsidR="00D75864" w:rsidRDefault="00D75864" w:rsidP="00D75864">
      <w:pPr>
        <w:spacing w:before="120" w:after="120" w:line="240" w:lineRule="auto"/>
        <w:ind w:left="360"/>
        <w:jc w:val="center"/>
        <w:rPr>
          <w:b/>
          <w:sz w:val="28"/>
          <w:szCs w:val="28"/>
          <w:lang w:eastAsia="ja-JP"/>
        </w:rPr>
      </w:pPr>
      <w:r w:rsidRPr="00670D61">
        <w:rPr>
          <w:b/>
          <w:sz w:val="28"/>
          <w:szCs w:val="28"/>
          <w:lang w:eastAsia="ja-JP"/>
        </w:rPr>
        <w:t>ATTECH ISO 9001:2008</w:t>
      </w:r>
    </w:p>
    <w:p w14:paraId="5EE8A28C" w14:textId="77777777" w:rsidR="00D75864" w:rsidRPr="00670D61" w:rsidRDefault="00D75864" w:rsidP="00D75864">
      <w:pPr>
        <w:spacing w:before="120" w:after="120" w:line="240" w:lineRule="auto"/>
        <w:ind w:left="360"/>
        <w:jc w:val="center"/>
        <w:rPr>
          <w:b/>
          <w:sz w:val="28"/>
          <w:szCs w:val="28"/>
          <w:lang w:eastAsia="ja-JP"/>
        </w:rPr>
      </w:pPr>
    </w:p>
    <w:p w14:paraId="1DB0B0CC" w14:textId="77777777" w:rsidR="00D75864" w:rsidRDefault="00D75864" w:rsidP="00D75864">
      <w:pPr>
        <w:tabs>
          <w:tab w:val="left" w:pos="5070"/>
        </w:tabs>
      </w:pPr>
      <w:r w:rsidRPr="00670D61">
        <w:rPr>
          <w:b/>
          <w:noProof/>
          <w:sz w:val="28"/>
          <w:szCs w:val="28"/>
        </w:rPr>
        <w:drawing>
          <wp:anchor distT="0" distB="0" distL="114300" distR="114300" simplePos="0" relativeHeight="251665408" behindDoc="0" locked="0" layoutInCell="1" allowOverlap="1" wp14:anchorId="727B1D11" wp14:editId="781719B9">
            <wp:simplePos x="0" y="0"/>
            <wp:positionH relativeFrom="column">
              <wp:posOffset>2314575</wp:posOffset>
            </wp:positionH>
            <wp:positionV relativeFrom="paragraph">
              <wp:posOffset>71755</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7B5715" w14:textId="77777777" w:rsidR="00D75864" w:rsidRDefault="00D75864" w:rsidP="00D75864">
      <w:pPr>
        <w:spacing w:before="120" w:after="120" w:line="240" w:lineRule="auto"/>
        <w:jc w:val="center"/>
        <w:rPr>
          <w:b/>
          <w:sz w:val="40"/>
          <w:szCs w:val="40"/>
          <w:lang w:eastAsia="ja-JP"/>
        </w:rPr>
      </w:pPr>
    </w:p>
    <w:p w14:paraId="7CC8735A" w14:textId="77777777" w:rsidR="00D75864" w:rsidRDefault="00D75864" w:rsidP="00D75864">
      <w:pPr>
        <w:spacing w:before="120" w:after="120" w:line="240" w:lineRule="auto"/>
        <w:jc w:val="center"/>
        <w:rPr>
          <w:b/>
          <w:sz w:val="40"/>
          <w:szCs w:val="40"/>
          <w:lang w:eastAsia="ja-JP"/>
        </w:rPr>
      </w:pPr>
    </w:p>
    <w:p w14:paraId="30FE42C6" w14:textId="77777777" w:rsidR="00D75864" w:rsidRDefault="00D75864" w:rsidP="00D75864">
      <w:pPr>
        <w:spacing w:before="120" w:after="120" w:line="240" w:lineRule="auto"/>
        <w:jc w:val="center"/>
        <w:rPr>
          <w:b/>
          <w:sz w:val="40"/>
          <w:szCs w:val="40"/>
          <w:lang w:eastAsia="ja-JP"/>
        </w:rPr>
      </w:pPr>
    </w:p>
    <w:p w14:paraId="2554822B" w14:textId="77777777" w:rsidR="00D75864" w:rsidRDefault="00D75864" w:rsidP="00D75864">
      <w:pPr>
        <w:spacing w:before="120" w:after="120" w:line="240" w:lineRule="auto"/>
        <w:jc w:val="center"/>
        <w:rPr>
          <w:b/>
          <w:sz w:val="40"/>
          <w:szCs w:val="40"/>
          <w:lang w:eastAsia="ja-JP"/>
        </w:rPr>
      </w:pPr>
    </w:p>
    <w:p w14:paraId="3612761A" w14:textId="77777777" w:rsidR="00D75864" w:rsidRDefault="00D75864" w:rsidP="00D75864">
      <w:pPr>
        <w:spacing w:before="120" w:after="120" w:line="240" w:lineRule="auto"/>
        <w:jc w:val="center"/>
        <w:rPr>
          <w:b/>
          <w:sz w:val="40"/>
          <w:szCs w:val="40"/>
          <w:lang w:eastAsia="ja-JP"/>
        </w:rPr>
      </w:pPr>
    </w:p>
    <w:p w14:paraId="7D498C0C" w14:textId="77777777" w:rsidR="000D529F" w:rsidRPr="009055D3" w:rsidRDefault="009F0742" w:rsidP="000D529F">
      <w:pPr>
        <w:spacing w:before="120" w:after="120" w:line="240" w:lineRule="auto"/>
        <w:jc w:val="center"/>
        <w:rPr>
          <w:sz w:val="36"/>
          <w:szCs w:val="40"/>
          <w:lang w:eastAsia="ja-JP"/>
        </w:rPr>
      </w:pPr>
      <w:r>
        <w:rPr>
          <w:sz w:val="36"/>
          <w:szCs w:val="40"/>
          <w:lang w:eastAsia="ja-JP"/>
        </w:rPr>
        <w:t>ĐỀ TÀI NGHIÊN CỨU THIẾT KẾ CHẾ TẠO HỆ THỐNG PHẦN MỀM KIỂM TRA CHẤT LƯỢNG DỮ LIỆU GIÁM SÁT HÀNG KHÔNG SMS</w:t>
      </w:r>
    </w:p>
    <w:p w14:paraId="098EA8F1" w14:textId="77777777" w:rsidR="000D529F" w:rsidRDefault="000D529F" w:rsidP="000D529F">
      <w:pPr>
        <w:spacing w:before="120" w:after="120" w:line="240" w:lineRule="auto"/>
        <w:jc w:val="center"/>
        <w:rPr>
          <w:b/>
          <w:sz w:val="40"/>
          <w:szCs w:val="40"/>
          <w:lang w:eastAsia="ja-JP"/>
        </w:rPr>
      </w:pPr>
      <w:r>
        <w:rPr>
          <w:b/>
          <w:sz w:val="40"/>
          <w:szCs w:val="40"/>
          <w:lang w:eastAsia="ja-JP"/>
        </w:rPr>
        <w:t>T</w:t>
      </w:r>
      <w:r w:rsidRPr="00E822F7">
        <w:rPr>
          <w:b/>
          <w:sz w:val="40"/>
          <w:szCs w:val="40"/>
          <w:lang w:eastAsia="ja-JP"/>
        </w:rPr>
        <w:t>ÀI</w:t>
      </w:r>
      <w:r>
        <w:rPr>
          <w:b/>
          <w:sz w:val="40"/>
          <w:szCs w:val="40"/>
          <w:lang w:eastAsia="ja-JP"/>
        </w:rPr>
        <w:t xml:space="preserve"> LI</w:t>
      </w:r>
      <w:r w:rsidRPr="00E822F7">
        <w:rPr>
          <w:b/>
          <w:sz w:val="40"/>
          <w:szCs w:val="40"/>
          <w:lang w:eastAsia="ja-JP"/>
        </w:rPr>
        <w:t>ỆU</w:t>
      </w:r>
      <w:r>
        <w:rPr>
          <w:b/>
          <w:sz w:val="40"/>
          <w:szCs w:val="40"/>
          <w:lang w:eastAsia="ja-JP"/>
        </w:rPr>
        <w:t xml:space="preserve"> Y</w:t>
      </w:r>
      <w:r w:rsidRPr="009055D3">
        <w:rPr>
          <w:b/>
          <w:sz w:val="40"/>
          <w:szCs w:val="40"/>
          <w:lang w:eastAsia="ja-JP"/>
        </w:rPr>
        <w:t>Ê</w:t>
      </w:r>
      <w:r>
        <w:rPr>
          <w:b/>
          <w:sz w:val="40"/>
          <w:szCs w:val="40"/>
          <w:lang w:eastAsia="ja-JP"/>
        </w:rPr>
        <w:t>U C</w:t>
      </w:r>
      <w:r w:rsidRPr="009055D3">
        <w:rPr>
          <w:b/>
          <w:sz w:val="40"/>
          <w:szCs w:val="40"/>
          <w:lang w:eastAsia="ja-JP"/>
        </w:rPr>
        <w:t>ẦU</w:t>
      </w:r>
      <w:r>
        <w:rPr>
          <w:b/>
          <w:sz w:val="40"/>
          <w:szCs w:val="40"/>
          <w:lang w:eastAsia="ja-JP"/>
        </w:rPr>
        <w:t xml:space="preserve"> </w:t>
      </w:r>
    </w:p>
    <w:p w14:paraId="11AC8ECD" w14:textId="77777777" w:rsidR="003D06C6" w:rsidRPr="00E76608" w:rsidRDefault="003D06C6" w:rsidP="003D06C6">
      <w:pPr>
        <w:spacing w:before="120" w:after="120" w:line="240" w:lineRule="auto"/>
        <w:jc w:val="center"/>
        <w:rPr>
          <w:b/>
          <w:sz w:val="32"/>
          <w:szCs w:val="40"/>
          <w:lang w:eastAsia="ja-JP"/>
        </w:rPr>
      </w:pPr>
      <w:r w:rsidRPr="00E76608">
        <w:rPr>
          <w:b/>
          <w:sz w:val="32"/>
          <w:szCs w:val="40"/>
          <w:lang w:eastAsia="ja-JP"/>
        </w:rPr>
        <w:t>“Version 1.0.0/10072017”</w:t>
      </w:r>
    </w:p>
    <w:p w14:paraId="40F3CD57" w14:textId="482A1676" w:rsidR="000D529F" w:rsidRPr="00552C36" w:rsidRDefault="000D529F" w:rsidP="000D529F">
      <w:pPr>
        <w:spacing w:before="120" w:after="120" w:line="240" w:lineRule="auto"/>
        <w:jc w:val="center"/>
        <w:rPr>
          <w:sz w:val="32"/>
          <w:szCs w:val="40"/>
          <w:lang w:eastAsia="ja-JP"/>
        </w:rPr>
      </w:pPr>
    </w:p>
    <w:p w14:paraId="64194763" w14:textId="77777777" w:rsidR="00D75864" w:rsidRPr="00E822F7" w:rsidRDefault="00D75864" w:rsidP="00D75864">
      <w:pPr>
        <w:spacing w:before="120" w:after="120" w:line="240" w:lineRule="auto"/>
        <w:rPr>
          <w:sz w:val="28"/>
          <w:szCs w:val="28"/>
          <w:lang w:val="vi-VN" w:eastAsia="ja-JP"/>
        </w:rPr>
      </w:pPr>
    </w:p>
    <w:p w14:paraId="38D4976D" w14:textId="77777777" w:rsidR="00D75864" w:rsidRPr="00E822F7" w:rsidRDefault="00D75864" w:rsidP="00D75864">
      <w:pPr>
        <w:spacing w:before="120" w:after="120" w:line="240" w:lineRule="auto"/>
        <w:ind w:left="1440"/>
        <w:rPr>
          <w:b/>
          <w:i/>
          <w:sz w:val="28"/>
          <w:szCs w:val="28"/>
          <w:lang w:eastAsia="ja-JP"/>
        </w:rPr>
      </w:pPr>
      <w:r w:rsidRPr="00E822F7">
        <w:rPr>
          <w:b/>
          <w:i/>
          <w:sz w:val="28"/>
          <w:szCs w:val="28"/>
          <w:lang w:val="vi-VN" w:eastAsia="ja-JP"/>
        </w:rPr>
        <w:t xml:space="preserve">    </w:t>
      </w:r>
    </w:p>
    <w:p w14:paraId="4EC2111B" w14:textId="77777777" w:rsidR="00D75864" w:rsidRPr="000D529F" w:rsidRDefault="00D75864" w:rsidP="000D529F">
      <w:pPr>
        <w:tabs>
          <w:tab w:val="left" w:pos="1260"/>
        </w:tabs>
        <w:spacing w:before="120" w:after="120" w:line="240" w:lineRule="auto"/>
        <w:ind w:left="207" w:right="114"/>
        <w:rPr>
          <w:sz w:val="20"/>
          <w:szCs w:val="32"/>
          <w:lang w:val="vi-VN" w:eastAsia="ja-JP"/>
        </w:rPr>
      </w:pPr>
      <w:r w:rsidRPr="00E822F7">
        <w:rPr>
          <w:b/>
          <w:i/>
          <w:sz w:val="32"/>
          <w:szCs w:val="32"/>
          <w:lang w:eastAsia="ja-JP"/>
        </w:rPr>
        <w:t xml:space="preserve">    </w:t>
      </w:r>
    </w:p>
    <w:p w14:paraId="061710DA" w14:textId="77777777" w:rsidR="00D75864" w:rsidRDefault="00D75864" w:rsidP="00D75864">
      <w:pPr>
        <w:tabs>
          <w:tab w:val="left" w:pos="1260"/>
        </w:tabs>
        <w:spacing w:before="120" w:after="120" w:line="240" w:lineRule="auto"/>
        <w:ind w:left="207" w:right="114"/>
        <w:rPr>
          <w:sz w:val="32"/>
          <w:szCs w:val="32"/>
          <w:lang w:val="vi-VN" w:eastAsia="ja-JP"/>
        </w:rPr>
      </w:pPr>
    </w:p>
    <w:p w14:paraId="3DEE3F15" w14:textId="77777777" w:rsidR="00D75864" w:rsidRDefault="00D75864" w:rsidP="00D75864">
      <w:pPr>
        <w:tabs>
          <w:tab w:val="left" w:pos="1260"/>
        </w:tabs>
        <w:spacing w:before="120" w:after="120" w:line="240" w:lineRule="auto"/>
        <w:ind w:left="207" w:right="114"/>
        <w:rPr>
          <w:sz w:val="32"/>
          <w:szCs w:val="32"/>
          <w:lang w:val="vi-VN" w:eastAsia="ja-JP"/>
        </w:rPr>
      </w:pPr>
    </w:p>
    <w:p w14:paraId="77F6D1D5" w14:textId="77777777" w:rsidR="00D75864" w:rsidRPr="00E822F7" w:rsidRDefault="00D75864" w:rsidP="00D75864">
      <w:pPr>
        <w:tabs>
          <w:tab w:val="left" w:pos="1260"/>
        </w:tabs>
        <w:spacing w:before="120" w:after="120" w:line="240" w:lineRule="auto"/>
        <w:ind w:left="207" w:right="114"/>
        <w:rPr>
          <w:sz w:val="32"/>
          <w:szCs w:val="32"/>
          <w:lang w:val="vi-VN" w:eastAsia="ja-JP"/>
        </w:rPr>
      </w:pPr>
    </w:p>
    <w:p w14:paraId="52DCC3FA" w14:textId="77777777" w:rsidR="00D75864" w:rsidRDefault="00D75864" w:rsidP="00D75864">
      <w:pPr>
        <w:rPr>
          <w:b/>
          <w:sz w:val="40"/>
          <w:szCs w:val="40"/>
        </w:rPr>
      </w:pPr>
      <w:r>
        <w:rPr>
          <w:sz w:val="28"/>
          <w:szCs w:val="28"/>
          <w:lang w:eastAsia="ja-JP"/>
        </w:rPr>
        <w:t xml:space="preserve">           </w:t>
      </w:r>
      <w:r w:rsidRPr="00670D61">
        <w:rPr>
          <w:b/>
          <w:sz w:val="28"/>
          <w:szCs w:val="28"/>
          <w:lang w:eastAsia="ja-JP"/>
        </w:rPr>
        <w:t xml:space="preserve">PHÊ DUYỆT             PHÒNG NCPT             </w:t>
      </w:r>
      <w:r>
        <w:rPr>
          <w:b/>
          <w:sz w:val="28"/>
          <w:szCs w:val="28"/>
          <w:lang w:eastAsia="ja-JP"/>
        </w:rPr>
        <w:t>ĐƠN VỊ YÊU CẦU</w:t>
      </w:r>
    </w:p>
    <w:p w14:paraId="7A57215D" w14:textId="77777777" w:rsidR="00D75864" w:rsidRDefault="00D75864" w:rsidP="00D75864">
      <w:pPr>
        <w:rPr>
          <w:b/>
          <w:sz w:val="28"/>
        </w:rPr>
      </w:pPr>
      <w:r w:rsidRPr="00D75864">
        <w:br w:type="page"/>
      </w:r>
    </w:p>
    <w:p w14:paraId="7BA7DAED" w14:textId="77777777" w:rsidR="00107290" w:rsidRPr="00552C36" w:rsidRDefault="008B2315" w:rsidP="00107290">
      <w:pPr>
        <w:widowControl/>
        <w:spacing w:before="0" w:after="160" w:line="259" w:lineRule="auto"/>
        <w:jc w:val="center"/>
        <w:rPr>
          <w:b/>
          <w:sz w:val="30"/>
        </w:rPr>
      </w:pPr>
      <w:r>
        <w:rPr>
          <w:b/>
          <w:sz w:val="30"/>
        </w:rPr>
        <w:lastRenderedPageBreak/>
        <w:t>Ki</w:t>
      </w:r>
      <w:r w:rsidRPr="008B2315">
        <w:rPr>
          <w:b/>
          <w:sz w:val="30"/>
        </w:rPr>
        <w:t>ểm</w:t>
      </w:r>
      <w:r>
        <w:rPr>
          <w:b/>
          <w:sz w:val="30"/>
        </w:rPr>
        <w:t xml:space="preserve"> so</w:t>
      </w:r>
      <w:r w:rsidRPr="008B2315">
        <w:rPr>
          <w:b/>
          <w:sz w:val="30"/>
        </w:rPr>
        <w:t>át</w:t>
      </w:r>
      <w:r>
        <w:rPr>
          <w:b/>
          <w:sz w:val="30"/>
        </w:rPr>
        <w:t xml:space="preserve"> phi</w:t>
      </w:r>
      <w:r w:rsidRPr="008B2315">
        <w:rPr>
          <w:b/>
          <w:sz w:val="30"/>
        </w:rPr>
        <w:t>ê</w:t>
      </w:r>
      <w:r>
        <w:rPr>
          <w:b/>
          <w:sz w:val="30"/>
        </w:rPr>
        <w:t>n b</w:t>
      </w:r>
      <w:r w:rsidRPr="008B2315">
        <w:rPr>
          <w:b/>
          <w:sz w:val="30"/>
        </w:rPr>
        <w:t>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107290" w:rsidRPr="00BA0DE5" w14:paraId="5161939B" w14:textId="77777777" w:rsidTr="00814290">
        <w:trPr>
          <w:trHeight w:val="678"/>
        </w:trPr>
        <w:tc>
          <w:tcPr>
            <w:tcW w:w="1639" w:type="dxa"/>
            <w:shd w:val="clear" w:color="auto" w:fill="E0E0E0"/>
            <w:vAlign w:val="center"/>
          </w:tcPr>
          <w:p w14:paraId="7186B6E6" w14:textId="77777777" w:rsidR="00107290" w:rsidRPr="00BA0DE5" w:rsidRDefault="00107290" w:rsidP="00814290">
            <w:pPr>
              <w:pStyle w:val="StyleTabletextBoldCentered"/>
              <w:spacing w:before="0" w:after="0" w:line="240" w:lineRule="auto"/>
            </w:pPr>
            <w:r w:rsidRPr="00BA0DE5">
              <w:t>Ngày thay đổi</w:t>
            </w:r>
          </w:p>
        </w:tc>
        <w:tc>
          <w:tcPr>
            <w:tcW w:w="1259" w:type="dxa"/>
            <w:shd w:val="clear" w:color="auto" w:fill="E0E0E0"/>
            <w:vAlign w:val="center"/>
          </w:tcPr>
          <w:p w14:paraId="582378AF" w14:textId="77777777" w:rsidR="00107290" w:rsidRPr="00BA0DE5" w:rsidRDefault="00107290" w:rsidP="00814290">
            <w:pPr>
              <w:pStyle w:val="StyleTabletextBoldCentered"/>
              <w:spacing w:before="0" w:after="0" w:line="240" w:lineRule="auto"/>
            </w:pPr>
            <w:r w:rsidRPr="00BA0DE5">
              <w:t>Phiên bản</w:t>
            </w:r>
          </w:p>
        </w:tc>
        <w:tc>
          <w:tcPr>
            <w:tcW w:w="3810" w:type="dxa"/>
            <w:shd w:val="clear" w:color="auto" w:fill="E0E0E0"/>
            <w:vAlign w:val="center"/>
          </w:tcPr>
          <w:p w14:paraId="63D9B766" w14:textId="77777777" w:rsidR="00107290" w:rsidRPr="00BA0DE5" w:rsidRDefault="00107290" w:rsidP="00814290">
            <w:pPr>
              <w:pStyle w:val="StyleTabletextBoldCentered"/>
              <w:spacing w:before="0" w:after="0" w:line="240" w:lineRule="auto"/>
            </w:pPr>
            <w:r w:rsidRPr="00BA0DE5">
              <w:t>Mô tả</w:t>
            </w:r>
          </w:p>
        </w:tc>
        <w:tc>
          <w:tcPr>
            <w:tcW w:w="2520" w:type="dxa"/>
            <w:shd w:val="clear" w:color="auto" w:fill="E0E0E0"/>
            <w:vAlign w:val="center"/>
          </w:tcPr>
          <w:p w14:paraId="325DBE7D" w14:textId="77777777" w:rsidR="00107290" w:rsidRPr="00BA0DE5" w:rsidRDefault="00107290" w:rsidP="00814290">
            <w:pPr>
              <w:pStyle w:val="StyleTabletextBoldCentered"/>
              <w:spacing w:before="0" w:after="0" w:line="240" w:lineRule="auto"/>
            </w:pPr>
            <w:r w:rsidRPr="00BA0DE5">
              <w:t>Tác giả/Nhóm tác giả</w:t>
            </w:r>
          </w:p>
        </w:tc>
      </w:tr>
      <w:tr w:rsidR="00107290" w:rsidRPr="00BA0DE5" w14:paraId="4F82C68A" w14:textId="77777777" w:rsidTr="00814290">
        <w:trPr>
          <w:trHeight w:val="440"/>
        </w:trPr>
        <w:tc>
          <w:tcPr>
            <w:tcW w:w="1639" w:type="dxa"/>
          </w:tcPr>
          <w:p w14:paraId="2768851D" w14:textId="77777777" w:rsidR="00107290" w:rsidRPr="00BA0DE5" w:rsidRDefault="00107290" w:rsidP="00814290">
            <w:pPr>
              <w:pStyle w:val="Tabletext"/>
              <w:spacing w:before="0" w:after="0" w:line="240" w:lineRule="auto"/>
              <w:rPr>
                <w:rFonts w:ascii="Times New Roman" w:hAnsi="Times New Roman"/>
                <w:i/>
                <w:sz w:val="24"/>
              </w:rPr>
            </w:pPr>
          </w:p>
        </w:tc>
        <w:tc>
          <w:tcPr>
            <w:tcW w:w="1259" w:type="dxa"/>
          </w:tcPr>
          <w:p w14:paraId="6FC78146" w14:textId="77777777" w:rsidR="00107290" w:rsidRPr="00BA0DE5" w:rsidRDefault="00107290" w:rsidP="00814290">
            <w:pPr>
              <w:pStyle w:val="Tabletext"/>
              <w:spacing w:before="0" w:after="0" w:line="240" w:lineRule="auto"/>
              <w:rPr>
                <w:rFonts w:ascii="Times New Roman" w:hAnsi="Times New Roman"/>
                <w:i/>
                <w:sz w:val="24"/>
              </w:rPr>
            </w:pPr>
          </w:p>
        </w:tc>
        <w:tc>
          <w:tcPr>
            <w:tcW w:w="3810" w:type="dxa"/>
          </w:tcPr>
          <w:p w14:paraId="53B74F2B" w14:textId="77777777" w:rsidR="00107290" w:rsidRPr="00BA0DE5" w:rsidRDefault="00107290" w:rsidP="00814290">
            <w:pPr>
              <w:pStyle w:val="Tabletext"/>
              <w:spacing w:before="0" w:after="0" w:line="240" w:lineRule="auto"/>
              <w:rPr>
                <w:rFonts w:ascii="Times New Roman" w:hAnsi="Times New Roman"/>
                <w:i/>
                <w:sz w:val="24"/>
              </w:rPr>
            </w:pPr>
          </w:p>
        </w:tc>
        <w:tc>
          <w:tcPr>
            <w:tcW w:w="2520" w:type="dxa"/>
          </w:tcPr>
          <w:p w14:paraId="3A64FE76" w14:textId="77777777" w:rsidR="00107290" w:rsidRPr="00BA0DE5" w:rsidRDefault="00107290" w:rsidP="00814290">
            <w:pPr>
              <w:pStyle w:val="Tabletext"/>
              <w:spacing w:before="0" w:after="0" w:line="240" w:lineRule="auto"/>
              <w:rPr>
                <w:rFonts w:ascii="Times New Roman" w:hAnsi="Times New Roman"/>
                <w:i/>
                <w:sz w:val="24"/>
              </w:rPr>
            </w:pPr>
          </w:p>
        </w:tc>
      </w:tr>
      <w:tr w:rsidR="00107290" w:rsidRPr="00BA0DE5" w14:paraId="29BDC1C5" w14:textId="77777777" w:rsidTr="00814290">
        <w:trPr>
          <w:trHeight w:val="404"/>
        </w:trPr>
        <w:tc>
          <w:tcPr>
            <w:tcW w:w="1639" w:type="dxa"/>
          </w:tcPr>
          <w:p w14:paraId="67077585" w14:textId="77777777" w:rsidR="00107290" w:rsidRPr="00BA0DE5" w:rsidRDefault="00107290" w:rsidP="00814290">
            <w:pPr>
              <w:pStyle w:val="Tabletext"/>
              <w:spacing w:before="0" w:after="0" w:line="240" w:lineRule="auto"/>
              <w:rPr>
                <w:rFonts w:ascii="Times New Roman" w:hAnsi="Times New Roman"/>
                <w:i/>
                <w:sz w:val="24"/>
              </w:rPr>
            </w:pPr>
          </w:p>
        </w:tc>
        <w:tc>
          <w:tcPr>
            <w:tcW w:w="1259" w:type="dxa"/>
          </w:tcPr>
          <w:p w14:paraId="243463E8" w14:textId="77777777" w:rsidR="00107290" w:rsidRPr="00BA0DE5" w:rsidRDefault="00107290" w:rsidP="00814290">
            <w:pPr>
              <w:pStyle w:val="Tabletext"/>
              <w:spacing w:before="0" w:after="0" w:line="240" w:lineRule="auto"/>
              <w:rPr>
                <w:rFonts w:ascii="Times New Roman" w:hAnsi="Times New Roman"/>
                <w:i/>
                <w:sz w:val="24"/>
              </w:rPr>
            </w:pPr>
          </w:p>
        </w:tc>
        <w:tc>
          <w:tcPr>
            <w:tcW w:w="3810" w:type="dxa"/>
          </w:tcPr>
          <w:p w14:paraId="08E9870A" w14:textId="77777777" w:rsidR="00107290" w:rsidRPr="00BA0DE5" w:rsidRDefault="00107290" w:rsidP="00814290">
            <w:pPr>
              <w:pStyle w:val="Tabletext"/>
              <w:spacing w:before="0" w:after="0" w:line="240" w:lineRule="auto"/>
              <w:rPr>
                <w:rFonts w:ascii="Times New Roman" w:hAnsi="Times New Roman"/>
                <w:i/>
                <w:sz w:val="24"/>
              </w:rPr>
            </w:pPr>
          </w:p>
        </w:tc>
        <w:tc>
          <w:tcPr>
            <w:tcW w:w="2520" w:type="dxa"/>
          </w:tcPr>
          <w:p w14:paraId="01EE3040" w14:textId="77777777" w:rsidR="00107290" w:rsidRPr="00BA0DE5" w:rsidRDefault="00107290" w:rsidP="00814290">
            <w:pPr>
              <w:pStyle w:val="Tabletext"/>
              <w:spacing w:before="0" w:after="0" w:line="240" w:lineRule="auto"/>
              <w:rPr>
                <w:rFonts w:ascii="Times New Roman" w:hAnsi="Times New Roman"/>
                <w:i/>
                <w:sz w:val="24"/>
              </w:rPr>
            </w:pPr>
          </w:p>
        </w:tc>
      </w:tr>
      <w:tr w:rsidR="00107290" w:rsidRPr="00BA0DE5" w14:paraId="622BFE6F" w14:textId="77777777" w:rsidTr="00814290">
        <w:trPr>
          <w:trHeight w:val="423"/>
        </w:trPr>
        <w:tc>
          <w:tcPr>
            <w:tcW w:w="1639" w:type="dxa"/>
          </w:tcPr>
          <w:p w14:paraId="6FBF7716"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1F4873A4"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39891CBE"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5C206769"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1A850B7C" w14:textId="77777777" w:rsidTr="00814290">
        <w:trPr>
          <w:trHeight w:val="414"/>
        </w:trPr>
        <w:tc>
          <w:tcPr>
            <w:tcW w:w="1639" w:type="dxa"/>
          </w:tcPr>
          <w:p w14:paraId="4CCCD99E"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69C54E73"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515F79A1"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56C9E5E3"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46F9E7EB" w14:textId="77777777" w:rsidTr="00814290">
        <w:trPr>
          <w:trHeight w:val="406"/>
        </w:trPr>
        <w:tc>
          <w:tcPr>
            <w:tcW w:w="1639" w:type="dxa"/>
          </w:tcPr>
          <w:p w14:paraId="7D165B9A"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5DC50EB1"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6BD17DEE"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5ED9074C"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29052A11" w14:textId="77777777" w:rsidTr="00814290">
        <w:trPr>
          <w:trHeight w:val="477"/>
        </w:trPr>
        <w:tc>
          <w:tcPr>
            <w:tcW w:w="1639" w:type="dxa"/>
          </w:tcPr>
          <w:p w14:paraId="7C42FF21"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3142903F"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61A49315"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01AB7070"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5B758CC1" w14:textId="77777777" w:rsidTr="00814290">
        <w:trPr>
          <w:trHeight w:val="541"/>
        </w:trPr>
        <w:tc>
          <w:tcPr>
            <w:tcW w:w="1639" w:type="dxa"/>
          </w:tcPr>
          <w:p w14:paraId="462B9C8E"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1221BDEB"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337F9B0B"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416BB117"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45681DE6" w14:textId="77777777" w:rsidTr="00814290">
        <w:trPr>
          <w:trHeight w:val="563"/>
        </w:trPr>
        <w:tc>
          <w:tcPr>
            <w:tcW w:w="1639" w:type="dxa"/>
          </w:tcPr>
          <w:p w14:paraId="47A5BA4E"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3BE91548"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77E247EA"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3EEDD744"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1114393D" w14:textId="77777777" w:rsidTr="00814290">
        <w:trPr>
          <w:trHeight w:val="557"/>
        </w:trPr>
        <w:tc>
          <w:tcPr>
            <w:tcW w:w="1639" w:type="dxa"/>
          </w:tcPr>
          <w:p w14:paraId="464FE45C"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01F8752B"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33B39AA2"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0C40128C"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0BB26781" w14:textId="77777777" w:rsidTr="00814290">
        <w:trPr>
          <w:trHeight w:val="551"/>
        </w:trPr>
        <w:tc>
          <w:tcPr>
            <w:tcW w:w="1639" w:type="dxa"/>
            <w:shd w:val="clear" w:color="auto" w:fill="E0E0E0"/>
          </w:tcPr>
          <w:p w14:paraId="4FE48B5D" w14:textId="77777777" w:rsidR="00107290" w:rsidRPr="00BA0DE5" w:rsidRDefault="00107290" w:rsidP="00814290">
            <w:pPr>
              <w:pStyle w:val="Tabletext"/>
              <w:spacing w:before="0" w:after="0" w:line="240" w:lineRule="auto"/>
              <w:rPr>
                <w:rFonts w:ascii="Times New Roman" w:hAnsi="Times New Roman"/>
              </w:rPr>
            </w:pPr>
          </w:p>
        </w:tc>
        <w:tc>
          <w:tcPr>
            <w:tcW w:w="1259" w:type="dxa"/>
            <w:shd w:val="clear" w:color="auto" w:fill="E0E0E0"/>
          </w:tcPr>
          <w:p w14:paraId="0DC33D17" w14:textId="77777777" w:rsidR="00107290" w:rsidRPr="00BA0DE5" w:rsidRDefault="00107290" w:rsidP="00814290">
            <w:pPr>
              <w:pStyle w:val="Tabletext"/>
              <w:spacing w:before="0" w:after="0" w:line="240" w:lineRule="auto"/>
              <w:rPr>
                <w:rFonts w:ascii="Times New Roman" w:hAnsi="Times New Roman"/>
              </w:rPr>
            </w:pPr>
          </w:p>
        </w:tc>
        <w:tc>
          <w:tcPr>
            <w:tcW w:w="3810" w:type="dxa"/>
            <w:shd w:val="clear" w:color="auto" w:fill="E0E0E0"/>
          </w:tcPr>
          <w:p w14:paraId="160B47B7" w14:textId="77777777" w:rsidR="00107290" w:rsidRPr="00BA0DE5" w:rsidRDefault="00107290" w:rsidP="00814290">
            <w:pPr>
              <w:pStyle w:val="Tabletext"/>
              <w:spacing w:before="0" w:after="0" w:line="240" w:lineRule="auto"/>
              <w:rPr>
                <w:rFonts w:ascii="Times New Roman" w:hAnsi="Times New Roman"/>
              </w:rPr>
            </w:pPr>
          </w:p>
        </w:tc>
        <w:tc>
          <w:tcPr>
            <w:tcW w:w="2520" w:type="dxa"/>
            <w:shd w:val="clear" w:color="auto" w:fill="E0E0E0"/>
          </w:tcPr>
          <w:p w14:paraId="49CAFF56" w14:textId="77777777" w:rsidR="00107290" w:rsidRPr="00BA0DE5" w:rsidRDefault="00107290" w:rsidP="00814290">
            <w:pPr>
              <w:pStyle w:val="Tabletext"/>
              <w:spacing w:before="0" w:after="0" w:line="240" w:lineRule="auto"/>
              <w:rPr>
                <w:rFonts w:ascii="Times New Roman" w:hAnsi="Times New Roman"/>
              </w:rPr>
            </w:pPr>
          </w:p>
        </w:tc>
      </w:tr>
    </w:tbl>
    <w:p w14:paraId="56396A7F" w14:textId="77777777" w:rsidR="00107290" w:rsidRDefault="00107290">
      <w:pPr>
        <w:widowControl/>
        <w:spacing w:before="0" w:after="160" w:line="259" w:lineRule="auto"/>
        <w:jc w:val="left"/>
        <w:rPr>
          <w:b/>
          <w:sz w:val="28"/>
        </w:rPr>
      </w:pPr>
    </w:p>
    <w:p w14:paraId="73B77189" w14:textId="77777777" w:rsidR="00107290" w:rsidRDefault="00107290">
      <w:pPr>
        <w:widowControl/>
        <w:spacing w:before="0" w:after="160" w:line="259" w:lineRule="auto"/>
        <w:jc w:val="left"/>
        <w:rPr>
          <w:b/>
          <w:sz w:val="28"/>
        </w:rPr>
      </w:pPr>
      <w:r>
        <w:rPr>
          <w:b/>
          <w:sz w:val="28"/>
        </w:rPr>
        <w:br w:type="page"/>
      </w:r>
    </w:p>
    <w:p w14:paraId="5F8B8815" w14:textId="77777777" w:rsidR="007144FD" w:rsidRPr="0019174C" w:rsidRDefault="007144FD" w:rsidP="002B3519">
      <w:pPr>
        <w:pStyle w:val="Heading1"/>
        <w:spacing w:before="0" w:after="0" w:line="240" w:lineRule="auto"/>
      </w:pPr>
      <w:r w:rsidRPr="0019174C">
        <w:lastRenderedPageBreak/>
        <w:t>GIỚI THIỆU CHUNG</w:t>
      </w:r>
      <w:bookmarkEnd w:id="0"/>
    </w:p>
    <w:p w14:paraId="06F07C74" w14:textId="77777777" w:rsidR="007144FD" w:rsidRPr="007144FD" w:rsidRDefault="007144FD" w:rsidP="002B3519">
      <w:pPr>
        <w:pStyle w:val="Heading2"/>
        <w:spacing w:before="0" w:after="0" w:line="240" w:lineRule="auto"/>
        <w:ind w:left="720" w:hanging="720"/>
        <w:rPr>
          <w:szCs w:val="26"/>
        </w:rPr>
      </w:pPr>
      <w:bookmarkStart w:id="1" w:name="_Toc207611046"/>
      <w:r w:rsidRPr="007144FD">
        <w:rPr>
          <w:szCs w:val="26"/>
        </w:rPr>
        <w:t>Mục đích</w:t>
      </w:r>
      <w:bookmarkEnd w:id="1"/>
    </w:p>
    <w:p w14:paraId="52E3140E" w14:textId="77777777" w:rsidR="00A978E4" w:rsidRDefault="00A978E4" w:rsidP="003C2C7F">
      <w:pPr>
        <w:spacing w:before="0" w:after="0" w:line="240" w:lineRule="auto"/>
      </w:pPr>
      <w:r>
        <w:t>Mục đích của tài liệu này nhằm cung cấp những mô tả chi tiết về hệ thống phần mềm kiểm tra giám sát dữ liệu hàng không. Nó sẽ giải thích mục đích và các tính năng của hệ thống, các giao diện của hệ thống, hệ thống sẽ phải xử lý thế nào đối với các dữ liệu đầu vào và các thao tác người dùng.</w:t>
      </w:r>
    </w:p>
    <w:p w14:paraId="6C85337A" w14:textId="77777777" w:rsidR="007144FD" w:rsidRDefault="00A978E4" w:rsidP="002B3519">
      <w:pPr>
        <w:spacing w:before="0" w:after="0" w:line="240" w:lineRule="auto"/>
      </w:pPr>
      <w:r>
        <w:t xml:space="preserve">Tài liệu này dành cho những người phát triển hệ thống phần mềm và sẽ được đề xuất với hội đồng khoa học công nghệ của công ty để phê duyệt. </w:t>
      </w:r>
    </w:p>
    <w:p w14:paraId="4D14B9B8" w14:textId="77777777" w:rsidR="007144FD" w:rsidRPr="0019174C" w:rsidRDefault="007144FD" w:rsidP="002B3519">
      <w:pPr>
        <w:pStyle w:val="Heading2"/>
        <w:spacing w:before="0" w:after="0" w:line="240" w:lineRule="auto"/>
        <w:ind w:left="720" w:hanging="720"/>
      </w:pPr>
      <w:bookmarkStart w:id="2" w:name="_Toc207611047"/>
      <w:r w:rsidRPr="0019174C">
        <w:t>Phạm vi</w:t>
      </w:r>
      <w:bookmarkEnd w:id="2"/>
    </w:p>
    <w:p w14:paraId="25372088" w14:textId="329060CC" w:rsidR="003878B5" w:rsidRDefault="005E28CD" w:rsidP="002B3519">
      <w:pPr>
        <w:spacing w:line="240" w:lineRule="auto"/>
      </w:pPr>
      <w:r>
        <w:t>Hệ thống phần mềm được thiết kế để sử dụng trong hệ thống giám sát không lưu, thực hiện đánh giá chất lượng, tính toàn vẹn của dữ liệu truyền về từ các cảm biến giám sát hàng không.</w:t>
      </w:r>
    </w:p>
    <w:p w14:paraId="2F38D6AC" w14:textId="4539D966" w:rsidR="005E28CD" w:rsidRDefault="005E28CD" w:rsidP="002B3519">
      <w:pPr>
        <w:spacing w:line="240" w:lineRule="auto"/>
      </w:pPr>
      <w:r>
        <w:t>Hệ thống được thiế</w:t>
      </w:r>
      <w:r w:rsidR="00E47C48">
        <w:t>t kế hướng đến các đối tượng phụ trách quản lý, theo dõi và khai thác đài, trạm để theo dõi liên tục nhận được những thông báo, cảnh báo mới nhất từ việc phân tích dữ liệu mà các cảm biến giám sát hàng không gửi về.</w:t>
      </w:r>
    </w:p>
    <w:p w14:paraId="4EE7CAC3" w14:textId="16FD0A69" w:rsidR="00A47E95" w:rsidRPr="003878B5" w:rsidRDefault="00E47C48" w:rsidP="002B3519">
      <w:pPr>
        <w:spacing w:line="240" w:lineRule="auto"/>
      </w:pPr>
      <w:r>
        <w:t>Phạm vi của tài liệu này nhằm cung cấp cho người phát triển phần mềm nắm được các yêu cầu cho việc đưa ra thiết kế, xây dựng hệ thống phần mềm.</w:t>
      </w:r>
    </w:p>
    <w:p w14:paraId="2D5A6E03" w14:textId="77777777" w:rsidR="007144FD" w:rsidRPr="007144FD" w:rsidRDefault="007144FD" w:rsidP="002B3519">
      <w:pPr>
        <w:pStyle w:val="Heading2"/>
        <w:spacing w:line="240" w:lineRule="auto"/>
        <w:ind w:left="720" w:hanging="720"/>
        <w:rPr>
          <w:szCs w:val="26"/>
        </w:rPr>
      </w:pPr>
      <w:bookmarkStart w:id="3" w:name="_Toc68158842"/>
      <w:bookmarkStart w:id="4" w:name="_Toc207611048"/>
      <w:r w:rsidRPr="007144FD">
        <w:rPr>
          <w:szCs w:val="26"/>
        </w:rPr>
        <w:t>Các định nghĩa, thuật ngữ, từ viết tắt</w:t>
      </w:r>
      <w:bookmarkEnd w:id="3"/>
      <w:bookmarkEnd w:id="4"/>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1287"/>
        <w:gridCol w:w="3780"/>
        <w:gridCol w:w="3628"/>
      </w:tblGrid>
      <w:tr w:rsidR="00B13D31" w:rsidRPr="00E76608" w14:paraId="1A384BA2" w14:textId="77777777" w:rsidTr="002B3519">
        <w:trPr>
          <w:tblHeader/>
        </w:trPr>
        <w:tc>
          <w:tcPr>
            <w:tcW w:w="670" w:type="dxa"/>
            <w:shd w:val="clear" w:color="auto" w:fill="E6E6E6"/>
            <w:vAlign w:val="center"/>
          </w:tcPr>
          <w:p w14:paraId="013B3466" w14:textId="77777777" w:rsidR="00B13D31" w:rsidRPr="00E76608" w:rsidRDefault="00B13D31" w:rsidP="002B3519">
            <w:pPr>
              <w:spacing w:before="0" w:after="0" w:line="240" w:lineRule="auto"/>
              <w:rPr>
                <w:rFonts w:eastAsia="MS Mincho"/>
                <w:b/>
                <w:sz w:val="24"/>
                <w:szCs w:val="24"/>
                <w:lang w:eastAsia="ja-JP"/>
              </w:rPr>
            </w:pPr>
            <w:r w:rsidRPr="00E76608">
              <w:rPr>
                <w:rFonts w:eastAsia="MS Mincho"/>
                <w:b/>
                <w:sz w:val="24"/>
                <w:szCs w:val="24"/>
                <w:lang w:eastAsia="ja-JP"/>
              </w:rPr>
              <w:t>STT</w:t>
            </w:r>
          </w:p>
        </w:tc>
        <w:tc>
          <w:tcPr>
            <w:tcW w:w="1287" w:type="dxa"/>
            <w:shd w:val="clear" w:color="auto" w:fill="E6E6E6"/>
            <w:vAlign w:val="center"/>
          </w:tcPr>
          <w:p w14:paraId="5755CF39" w14:textId="77777777" w:rsidR="00B13D31" w:rsidRPr="00E76608" w:rsidRDefault="00B13D31" w:rsidP="002B3519">
            <w:pPr>
              <w:spacing w:before="0" w:after="0" w:line="240" w:lineRule="auto"/>
              <w:rPr>
                <w:rFonts w:eastAsia="MS Mincho"/>
                <w:b/>
                <w:sz w:val="24"/>
                <w:szCs w:val="24"/>
                <w:lang w:eastAsia="ja-JP"/>
              </w:rPr>
            </w:pPr>
            <w:r w:rsidRPr="00E76608">
              <w:rPr>
                <w:rFonts w:eastAsia="MS Mincho"/>
                <w:b/>
                <w:sz w:val="24"/>
                <w:szCs w:val="24"/>
                <w:lang w:eastAsia="ja-JP"/>
              </w:rPr>
              <w:t>Thuật ngữ</w:t>
            </w:r>
          </w:p>
        </w:tc>
        <w:tc>
          <w:tcPr>
            <w:tcW w:w="3780" w:type="dxa"/>
            <w:shd w:val="clear" w:color="auto" w:fill="E6E6E6"/>
            <w:vAlign w:val="center"/>
          </w:tcPr>
          <w:p w14:paraId="11FB90F5" w14:textId="77777777" w:rsidR="00B13D31" w:rsidRPr="00E76608" w:rsidRDefault="00B13D31" w:rsidP="002B3519">
            <w:pPr>
              <w:spacing w:before="0" w:after="0" w:line="240" w:lineRule="auto"/>
              <w:rPr>
                <w:rFonts w:eastAsia="MS Mincho"/>
                <w:b/>
                <w:sz w:val="24"/>
                <w:szCs w:val="24"/>
                <w:lang w:eastAsia="ja-JP"/>
              </w:rPr>
            </w:pPr>
            <w:r w:rsidRPr="00E76608">
              <w:rPr>
                <w:rFonts w:eastAsia="MS Mincho"/>
                <w:b/>
                <w:sz w:val="24"/>
                <w:szCs w:val="24"/>
                <w:lang w:eastAsia="ja-JP"/>
              </w:rPr>
              <w:t>Viết đầy đủ</w:t>
            </w:r>
          </w:p>
        </w:tc>
        <w:tc>
          <w:tcPr>
            <w:tcW w:w="3628" w:type="dxa"/>
            <w:shd w:val="clear" w:color="auto" w:fill="E6E6E6"/>
            <w:vAlign w:val="center"/>
          </w:tcPr>
          <w:p w14:paraId="7AF4BE5F" w14:textId="77777777" w:rsidR="00B13D31" w:rsidRPr="00E76608" w:rsidRDefault="00B13D31" w:rsidP="002B3519">
            <w:pPr>
              <w:spacing w:before="0" w:after="0" w:line="240" w:lineRule="auto"/>
              <w:rPr>
                <w:rFonts w:eastAsia="MS Mincho"/>
                <w:b/>
                <w:sz w:val="24"/>
                <w:szCs w:val="24"/>
                <w:lang w:eastAsia="ja-JP"/>
              </w:rPr>
            </w:pPr>
            <w:r w:rsidRPr="00E76608">
              <w:rPr>
                <w:rFonts w:eastAsia="MS Mincho"/>
                <w:b/>
                <w:sz w:val="24"/>
                <w:szCs w:val="24"/>
                <w:lang w:eastAsia="ja-JP"/>
              </w:rPr>
              <w:t>Ý nghĩa</w:t>
            </w:r>
          </w:p>
        </w:tc>
      </w:tr>
      <w:tr w:rsidR="00B13D31" w:rsidRPr="00E76608" w14:paraId="5529B8CF" w14:textId="77777777" w:rsidTr="002B3519">
        <w:tc>
          <w:tcPr>
            <w:tcW w:w="670" w:type="dxa"/>
            <w:vAlign w:val="center"/>
          </w:tcPr>
          <w:p w14:paraId="7CBA48E9" w14:textId="77777777" w:rsidR="00B13D31" w:rsidRPr="00E76608" w:rsidRDefault="00B13D31" w:rsidP="002B3519">
            <w:pPr>
              <w:spacing w:before="0" w:after="0" w:line="240" w:lineRule="auto"/>
              <w:rPr>
                <w:rFonts w:eastAsia="MS Mincho"/>
                <w:sz w:val="24"/>
                <w:szCs w:val="24"/>
                <w:lang w:eastAsia="ja-JP"/>
              </w:rPr>
            </w:pPr>
            <w:r w:rsidRPr="00E76608">
              <w:rPr>
                <w:rFonts w:eastAsia="MS Mincho"/>
                <w:sz w:val="24"/>
                <w:szCs w:val="24"/>
                <w:lang w:eastAsia="ja-JP"/>
              </w:rPr>
              <w:t>1</w:t>
            </w:r>
          </w:p>
        </w:tc>
        <w:tc>
          <w:tcPr>
            <w:tcW w:w="1287" w:type="dxa"/>
            <w:vAlign w:val="center"/>
          </w:tcPr>
          <w:p w14:paraId="118C024A" w14:textId="77777777" w:rsidR="00B13D31" w:rsidRPr="00E76608" w:rsidRDefault="00B13D31" w:rsidP="002B3519">
            <w:pPr>
              <w:spacing w:before="0" w:after="0" w:line="240" w:lineRule="auto"/>
              <w:rPr>
                <w:rFonts w:eastAsia="MS Mincho"/>
                <w:sz w:val="24"/>
                <w:szCs w:val="24"/>
                <w:lang w:eastAsia="ja-JP"/>
              </w:rPr>
            </w:pPr>
            <w:r w:rsidRPr="00E76608">
              <w:rPr>
                <w:rFonts w:eastAsia="MS Mincho"/>
                <w:sz w:val="24"/>
                <w:szCs w:val="24"/>
                <w:lang w:eastAsia="ja-JP"/>
              </w:rPr>
              <w:t>ADS-B</w:t>
            </w:r>
          </w:p>
        </w:tc>
        <w:tc>
          <w:tcPr>
            <w:tcW w:w="3780" w:type="dxa"/>
            <w:vAlign w:val="center"/>
          </w:tcPr>
          <w:p w14:paraId="43409D3C" w14:textId="77777777" w:rsidR="00B13D31" w:rsidRPr="00E76608" w:rsidRDefault="00B13D31" w:rsidP="002B3519">
            <w:pPr>
              <w:spacing w:before="0" w:after="0" w:line="240" w:lineRule="auto"/>
              <w:rPr>
                <w:rFonts w:eastAsia="MS Mincho"/>
                <w:sz w:val="24"/>
                <w:szCs w:val="24"/>
                <w:lang w:eastAsia="ja-JP"/>
              </w:rPr>
            </w:pPr>
            <w:r w:rsidRPr="00E76608">
              <w:rPr>
                <w:szCs w:val="26"/>
              </w:rPr>
              <w:t>Automatic dependent surveillance - broadcast</w:t>
            </w:r>
          </w:p>
        </w:tc>
        <w:tc>
          <w:tcPr>
            <w:tcW w:w="3628" w:type="dxa"/>
            <w:vAlign w:val="center"/>
          </w:tcPr>
          <w:p w14:paraId="20DCE429" w14:textId="77777777" w:rsidR="00B13D31" w:rsidRPr="00E76608" w:rsidRDefault="00B13D31" w:rsidP="002B3519">
            <w:pPr>
              <w:spacing w:before="0" w:after="0" w:line="240" w:lineRule="auto"/>
              <w:rPr>
                <w:rFonts w:eastAsia="MS Mincho"/>
                <w:sz w:val="24"/>
                <w:szCs w:val="24"/>
                <w:lang w:eastAsia="ja-JP"/>
              </w:rPr>
            </w:pPr>
            <w:r w:rsidRPr="00E76608">
              <w:rPr>
                <w:szCs w:val="26"/>
              </w:rPr>
              <w:t>Hệ thống giám sát tự động phụ thuộc - phát thanh</w:t>
            </w:r>
          </w:p>
        </w:tc>
      </w:tr>
      <w:tr w:rsidR="00B13D31" w:rsidRPr="00E76608" w14:paraId="096D6F2B" w14:textId="77777777" w:rsidTr="002B3519">
        <w:tc>
          <w:tcPr>
            <w:tcW w:w="670" w:type="dxa"/>
            <w:vAlign w:val="center"/>
          </w:tcPr>
          <w:p w14:paraId="3CA3B4B7" w14:textId="77777777" w:rsidR="00B13D31" w:rsidRPr="00E76608" w:rsidRDefault="00B13D31" w:rsidP="002B3519">
            <w:pPr>
              <w:spacing w:before="0" w:after="0" w:line="240" w:lineRule="auto"/>
              <w:rPr>
                <w:rFonts w:eastAsia="MS Mincho"/>
                <w:sz w:val="24"/>
                <w:szCs w:val="24"/>
                <w:lang w:eastAsia="ja-JP"/>
              </w:rPr>
            </w:pPr>
            <w:r w:rsidRPr="00E76608">
              <w:rPr>
                <w:rFonts w:eastAsia="MS Mincho"/>
                <w:sz w:val="24"/>
                <w:szCs w:val="24"/>
                <w:lang w:eastAsia="ja-JP"/>
              </w:rPr>
              <w:t>2</w:t>
            </w:r>
          </w:p>
        </w:tc>
        <w:tc>
          <w:tcPr>
            <w:tcW w:w="1287" w:type="dxa"/>
            <w:vAlign w:val="center"/>
          </w:tcPr>
          <w:p w14:paraId="6F58B050" w14:textId="77777777" w:rsidR="00B13D31" w:rsidRPr="00E76608" w:rsidRDefault="00B13D31" w:rsidP="002B3519">
            <w:pPr>
              <w:spacing w:before="0" w:after="0" w:line="240" w:lineRule="auto"/>
              <w:rPr>
                <w:rFonts w:eastAsia="MS Mincho"/>
                <w:sz w:val="24"/>
                <w:szCs w:val="24"/>
                <w:lang w:eastAsia="ja-JP"/>
              </w:rPr>
            </w:pPr>
            <w:r w:rsidRPr="00E76608">
              <w:t>Asterix</w:t>
            </w:r>
          </w:p>
        </w:tc>
        <w:tc>
          <w:tcPr>
            <w:tcW w:w="3780" w:type="dxa"/>
            <w:vAlign w:val="center"/>
          </w:tcPr>
          <w:p w14:paraId="3870D31E" w14:textId="77777777" w:rsidR="00B13D31" w:rsidRPr="00E76608" w:rsidRDefault="00B13D31" w:rsidP="002B3519">
            <w:pPr>
              <w:spacing w:before="0" w:after="0" w:line="240" w:lineRule="auto"/>
              <w:rPr>
                <w:szCs w:val="26"/>
              </w:rPr>
            </w:pPr>
            <w:r w:rsidRPr="00E76608">
              <w:rPr>
                <w:szCs w:val="26"/>
              </w:rPr>
              <w:t>All Purpose Structured Eurocontrol Surveillance Information Exchange</w:t>
            </w:r>
          </w:p>
        </w:tc>
        <w:tc>
          <w:tcPr>
            <w:tcW w:w="3628" w:type="dxa"/>
            <w:vAlign w:val="center"/>
          </w:tcPr>
          <w:p w14:paraId="5B5FE8A9" w14:textId="77777777" w:rsidR="00B13D31" w:rsidRPr="00E76608" w:rsidRDefault="00B13D31" w:rsidP="002B3519">
            <w:pPr>
              <w:spacing w:before="0" w:after="0" w:line="240" w:lineRule="auto"/>
              <w:rPr>
                <w:szCs w:val="26"/>
              </w:rPr>
            </w:pPr>
          </w:p>
        </w:tc>
      </w:tr>
      <w:tr w:rsidR="00B13D31" w:rsidRPr="00E76608" w14:paraId="7C366247" w14:textId="77777777" w:rsidTr="002B3519">
        <w:tc>
          <w:tcPr>
            <w:tcW w:w="670" w:type="dxa"/>
            <w:vAlign w:val="center"/>
          </w:tcPr>
          <w:p w14:paraId="464E7AF2" w14:textId="77777777" w:rsidR="00B13D31" w:rsidRPr="00E76608" w:rsidRDefault="00B13D31" w:rsidP="002B3519">
            <w:pPr>
              <w:spacing w:before="0" w:after="0" w:line="240" w:lineRule="auto"/>
              <w:rPr>
                <w:rFonts w:eastAsia="MS Mincho"/>
                <w:sz w:val="24"/>
                <w:szCs w:val="24"/>
                <w:lang w:eastAsia="ja-JP"/>
              </w:rPr>
            </w:pPr>
            <w:r w:rsidRPr="00E76608">
              <w:rPr>
                <w:rFonts w:eastAsia="MS Mincho"/>
                <w:sz w:val="24"/>
                <w:szCs w:val="24"/>
                <w:lang w:eastAsia="ja-JP"/>
              </w:rPr>
              <w:t>3</w:t>
            </w:r>
          </w:p>
        </w:tc>
        <w:tc>
          <w:tcPr>
            <w:tcW w:w="1287" w:type="dxa"/>
            <w:vAlign w:val="center"/>
          </w:tcPr>
          <w:p w14:paraId="4BCF63D7" w14:textId="77777777" w:rsidR="00B13D31" w:rsidRPr="00E76608" w:rsidRDefault="00B13D31" w:rsidP="002B3519">
            <w:pPr>
              <w:spacing w:before="0" w:after="0" w:line="240" w:lineRule="auto"/>
            </w:pPr>
            <w:r w:rsidRPr="00E76608">
              <w:t>CSDL</w:t>
            </w:r>
          </w:p>
        </w:tc>
        <w:tc>
          <w:tcPr>
            <w:tcW w:w="3780" w:type="dxa"/>
            <w:vAlign w:val="center"/>
          </w:tcPr>
          <w:p w14:paraId="6E360558" w14:textId="77777777" w:rsidR="00B13D31" w:rsidRPr="00E76608" w:rsidRDefault="00B13D31" w:rsidP="002B3519">
            <w:pPr>
              <w:spacing w:before="0" w:after="0" w:line="240" w:lineRule="auto"/>
              <w:rPr>
                <w:szCs w:val="26"/>
              </w:rPr>
            </w:pPr>
            <w:r w:rsidRPr="00E76608">
              <w:rPr>
                <w:szCs w:val="26"/>
              </w:rPr>
              <w:t>Cơ sở dữ liệu</w:t>
            </w:r>
          </w:p>
        </w:tc>
        <w:tc>
          <w:tcPr>
            <w:tcW w:w="3628" w:type="dxa"/>
            <w:vAlign w:val="center"/>
          </w:tcPr>
          <w:p w14:paraId="297803CC" w14:textId="77777777" w:rsidR="00B13D31" w:rsidRPr="00E76608" w:rsidRDefault="00B13D31" w:rsidP="002B3519">
            <w:pPr>
              <w:spacing w:before="0" w:after="0" w:line="240" w:lineRule="auto"/>
              <w:rPr>
                <w:szCs w:val="26"/>
              </w:rPr>
            </w:pPr>
          </w:p>
        </w:tc>
      </w:tr>
      <w:tr w:rsidR="00B13D31" w:rsidRPr="00E76608" w14:paraId="5096512B" w14:textId="77777777" w:rsidTr="002B3519">
        <w:tc>
          <w:tcPr>
            <w:tcW w:w="670" w:type="dxa"/>
            <w:vAlign w:val="center"/>
          </w:tcPr>
          <w:p w14:paraId="4D652E56" w14:textId="77777777" w:rsidR="00B13D31" w:rsidRPr="00E76608" w:rsidRDefault="00B13D31" w:rsidP="002B3519">
            <w:pPr>
              <w:spacing w:before="0" w:after="0" w:line="240" w:lineRule="auto"/>
              <w:rPr>
                <w:rFonts w:eastAsia="MS Mincho"/>
                <w:sz w:val="24"/>
                <w:szCs w:val="24"/>
                <w:lang w:eastAsia="ja-JP"/>
              </w:rPr>
            </w:pPr>
            <w:r w:rsidRPr="00E76608">
              <w:rPr>
                <w:rFonts w:eastAsia="MS Mincho"/>
                <w:sz w:val="24"/>
                <w:szCs w:val="24"/>
                <w:lang w:eastAsia="ja-JP"/>
              </w:rPr>
              <w:t>4</w:t>
            </w:r>
          </w:p>
        </w:tc>
        <w:tc>
          <w:tcPr>
            <w:tcW w:w="1287" w:type="dxa"/>
            <w:vAlign w:val="center"/>
          </w:tcPr>
          <w:p w14:paraId="3DAF6C7D" w14:textId="77777777" w:rsidR="00B13D31" w:rsidRPr="00E76608" w:rsidRDefault="00B13D31" w:rsidP="002B3519">
            <w:pPr>
              <w:spacing w:before="0" w:after="0" w:line="240" w:lineRule="auto"/>
              <w:rPr>
                <w:rFonts w:eastAsia="MS Mincho"/>
                <w:sz w:val="24"/>
                <w:szCs w:val="24"/>
                <w:lang w:eastAsia="ja-JP"/>
              </w:rPr>
            </w:pPr>
            <w:r w:rsidRPr="00E76608">
              <w:rPr>
                <w:szCs w:val="26"/>
              </w:rPr>
              <w:t>IP</w:t>
            </w:r>
          </w:p>
        </w:tc>
        <w:tc>
          <w:tcPr>
            <w:tcW w:w="3780" w:type="dxa"/>
            <w:vAlign w:val="center"/>
          </w:tcPr>
          <w:p w14:paraId="0DE1C9AF" w14:textId="77777777" w:rsidR="00B13D31" w:rsidRPr="00E76608" w:rsidRDefault="00B13D31" w:rsidP="002B3519">
            <w:pPr>
              <w:spacing w:before="0" w:after="0" w:line="240" w:lineRule="auto"/>
              <w:rPr>
                <w:rFonts w:eastAsia="MS Mincho"/>
                <w:sz w:val="24"/>
                <w:szCs w:val="24"/>
                <w:lang w:eastAsia="ja-JP"/>
              </w:rPr>
            </w:pPr>
            <w:r w:rsidRPr="00E76608">
              <w:rPr>
                <w:szCs w:val="26"/>
              </w:rPr>
              <w:t>Internet Protocol</w:t>
            </w:r>
          </w:p>
        </w:tc>
        <w:tc>
          <w:tcPr>
            <w:tcW w:w="3628" w:type="dxa"/>
            <w:vAlign w:val="center"/>
          </w:tcPr>
          <w:p w14:paraId="2A0302FC" w14:textId="77777777" w:rsidR="00B13D31" w:rsidRPr="00E76608" w:rsidRDefault="00B13D31" w:rsidP="002B3519">
            <w:pPr>
              <w:spacing w:before="0" w:after="0" w:line="240" w:lineRule="auto"/>
              <w:rPr>
                <w:rFonts w:eastAsia="FreeSans"/>
                <w:sz w:val="24"/>
                <w:szCs w:val="24"/>
              </w:rPr>
            </w:pPr>
            <w:r w:rsidRPr="00E76608">
              <w:rPr>
                <w:szCs w:val="26"/>
              </w:rPr>
              <w:t>Địa chỉ IP</w:t>
            </w:r>
          </w:p>
        </w:tc>
      </w:tr>
      <w:tr w:rsidR="00B13D31" w:rsidRPr="00E76608" w14:paraId="6FDCBE5E" w14:textId="77777777" w:rsidTr="002B3519">
        <w:tc>
          <w:tcPr>
            <w:tcW w:w="670" w:type="dxa"/>
            <w:vAlign w:val="center"/>
          </w:tcPr>
          <w:p w14:paraId="31B4AD5F" w14:textId="77777777" w:rsidR="00B13D31" w:rsidRPr="00E76608" w:rsidRDefault="00B13D31" w:rsidP="002B3519">
            <w:pPr>
              <w:spacing w:before="0" w:after="0" w:line="240" w:lineRule="auto"/>
              <w:rPr>
                <w:rFonts w:eastAsia="MS Mincho"/>
                <w:sz w:val="24"/>
                <w:szCs w:val="24"/>
                <w:lang w:eastAsia="ja-JP"/>
              </w:rPr>
            </w:pPr>
            <w:r w:rsidRPr="00E76608">
              <w:rPr>
                <w:rFonts w:eastAsia="MS Mincho"/>
                <w:sz w:val="24"/>
                <w:szCs w:val="24"/>
                <w:lang w:eastAsia="ja-JP"/>
              </w:rPr>
              <w:t>5</w:t>
            </w:r>
          </w:p>
        </w:tc>
        <w:tc>
          <w:tcPr>
            <w:tcW w:w="1287" w:type="dxa"/>
            <w:vAlign w:val="center"/>
          </w:tcPr>
          <w:p w14:paraId="7B6BEBAD" w14:textId="77777777" w:rsidR="00B13D31" w:rsidRPr="00E76608" w:rsidRDefault="00B13D31" w:rsidP="002B3519">
            <w:pPr>
              <w:spacing w:before="0" w:after="0" w:line="240" w:lineRule="auto"/>
              <w:rPr>
                <w:szCs w:val="26"/>
              </w:rPr>
            </w:pPr>
            <w:r w:rsidRPr="00E76608">
              <w:rPr>
                <w:szCs w:val="26"/>
              </w:rPr>
              <w:t>NACp</w:t>
            </w:r>
          </w:p>
        </w:tc>
        <w:tc>
          <w:tcPr>
            <w:tcW w:w="3780" w:type="dxa"/>
            <w:vAlign w:val="center"/>
          </w:tcPr>
          <w:p w14:paraId="763D47B3" w14:textId="77777777" w:rsidR="00B13D31" w:rsidRPr="00E76608" w:rsidRDefault="00B13D31" w:rsidP="002B3519">
            <w:pPr>
              <w:spacing w:before="0" w:after="0" w:line="240" w:lineRule="auto"/>
              <w:rPr>
                <w:szCs w:val="26"/>
              </w:rPr>
            </w:pPr>
            <w:r w:rsidRPr="00E76608">
              <w:t>Navigation Accuracy Code for position</w:t>
            </w:r>
          </w:p>
        </w:tc>
        <w:tc>
          <w:tcPr>
            <w:tcW w:w="3628" w:type="dxa"/>
            <w:vAlign w:val="center"/>
          </w:tcPr>
          <w:p w14:paraId="27F4A7F9" w14:textId="77777777" w:rsidR="00B13D31" w:rsidRPr="00E76608" w:rsidRDefault="00B13D31" w:rsidP="002B3519">
            <w:pPr>
              <w:spacing w:before="0" w:after="0" w:line="240" w:lineRule="auto"/>
              <w:rPr>
                <w:szCs w:val="26"/>
              </w:rPr>
            </w:pPr>
          </w:p>
        </w:tc>
      </w:tr>
      <w:tr w:rsidR="00B13D31" w:rsidRPr="00E76608" w14:paraId="584F8D6F" w14:textId="77777777" w:rsidTr="002B3519">
        <w:tc>
          <w:tcPr>
            <w:tcW w:w="670" w:type="dxa"/>
            <w:vAlign w:val="center"/>
          </w:tcPr>
          <w:p w14:paraId="027FFDDC" w14:textId="77777777" w:rsidR="00B13D31" w:rsidRPr="00E76608" w:rsidRDefault="00B13D31" w:rsidP="002B3519">
            <w:pPr>
              <w:spacing w:before="0" w:after="0" w:line="240" w:lineRule="auto"/>
              <w:rPr>
                <w:rFonts w:eastAsia="MS Mincho"/>
                <w:sz w:val="24"/>
                <w:szCs w:val="24"/>
                <w:lang w:eastAsia="ja-JP"/>
              </w:rPr>
            </w:pPr>
            <w:r w:rsidRPr="00E76608">
              <w:rPr>
                <w:rFonts w:eastAsia="MS Mincho"/>
                <w:sz w:val="24"/>
                <w:szCs w:val="24"/>
                <w:lang w:eastAsia="ja-JP"/>
              </w:rPr>
              <w:t>6</w:t>
            </w:r>
          </w:p>
        </w:tc>
        <w:tc>
          <w:tcPr>
            <w:tcW w:w="1287" w:type="dxa"/>
            <w:vAlign w:val="center"/>
          </w:tcPr>
          <w:p w14:paraId="033A8F02" w14:textId="77777777" w:rsidR="00B13D31" w:rsidRPr="00E76608" w:rsidRDefault="00B13D31" w:rsidP="002B3519">
            <w:pPr>
              <w:spacing w:before="0" w:after="0" w:line="240" w:lineRule="auto"/>
              <w:rPr>
                <w:szCs w:val="26"/>
              </w:rPr>
            </w:pPr>
            <w:r w:rsidRPr="00E76608">
              <w:rPr>
                <w:szCs w:val="26"/>
              </w:rPr>
              <w:t>NIC</w:t>
            </w:r>
          </w:p>
        </w:tc>
        <w:tc>
          <w:tcPr>
            <w:tcW w:w="3780" w:type="dxa"/>
            <w:vAlign w:val="center"/>
          </w:tcPr>
          <w:p w14:paraId="788CE80A" w14:textId="77777777" w:rsidR="00B13D31" w:rsidRPr="00E76608" w:rsidRDefault="00B13D31" w:rsidP="002B3519">
            <w:pPr>
              <w:spacing w:before="0" w:after="0" w:line="240" w:lineRule="auto"/>
              <w:rPr>
                <w:szCs w:val="26"/>
              </w:rPr>
            </w:pPr>
            <w:r w:rsidRPr="00E76608">
              <w:t>Navigation Integrity Category</w:t>
            </w:r>
          </w:p>
        </w:tc>
        <w:tc>
          <w:tcPr>
            <w:tcW w:w="3628" w:type="dxa"/>
            <w:vAlign w:val="center"/>
          </w:tcPr>
          <w:p w14:paraId="50AEADD4" w14:textId="77777777" w:rsidR="00B13D31" w:rsidRPr="00E76608" w:rsidRDefault="00B13D31" w:rsidP="002B3519">
            <w:pPr>
              <w:spacing w:before="0" w:after="0" w:line="240" w:lineRule="auto"/>
              <w:rPr>
                <w:szCs w:val="26"/>
              </w:rPr>
            </w:pPr>
          </w:p>
        </w:tc>
      </w:tr>
      <w:tr w:rsidR="00B13D31" w:rsidRPr="00E76608" w14:paraId="6E1E6DB2" w14:textId="77777777" w:rsidTr="002B3519">
        <w:tc>
          <w:tcPr>
            <w:tcW w:w="670" w:type="dxa"/>
            <w:vAlign w:val="center"/>
          </w:tcPr>
          <w:p w14:paraId="7EF1B8FB" w14:textId="77777777" w:rsidR="00B13D31" w:rsidRPr="00E76608" w:rsidRDefault="00B13D31" w:rsidP="002B3519">
            <w:pPr>
              <w:spacing w:before="0" w:after="0" w:line="240" w:lineRule="auto"/>
              <w:rPr>
                <w:rFonts w:eastAsia="MS Mincho"/>
                <w:sz w:val="24"/>
                <w:szCs w:val="24"/>
                <w:lang w:eastAsia="ja-JP"/>
              </w:rPr>
            </w:pPr>
            <w:r w:rsidRPr="00E76608">
              <w:rPr>
                <w:rFonts w:eastAsia="MS Mincho"/>
                <w:sz w:val="24"/>
                <w:szCs w:val="24"/>
                <w:lang w:eastAsia="ja-JP"/>
              </w:rPr>
              <w:t>7</w:t>
            </w:r>
          </w:p>
        </w:tc>
        <w:tc>
          <w:tcPr>
            <w:tcW w:w="1287" w:type="dxa"/>
            <w:vAlign w:val="center"/>
          </w:tcPr>
          <w:p w14:paraId="1A527756" w14:textId="77777777" w:rsidR="00B13D31" w:rsidRPr="00E76608" w:rsidRDefault="00B13D31" w:rsidP="002B3519">
            <w:pPr>
              <w:spacing w:before="0" w:after="0" w:line="240" w:lineRule="auto"/>
              <w:rPr>
                <w:szCs w:val="26"/>
              </w:rPr>
            </w:pPr>
            <w:r w:rsidRPr="00E76608">
              <w:rPr>
                <w:szCs w:val="26"/>
              </w:rPr>
              <w:t>NUCp</w:t>
            </w:r>
          </w:p>
        </w:tc>
        <w:tc>
          <w:tcPr>
            <w:tcW w:w="3780" w:type="dxa"/>
            <w:vAlign w:val="center"/>
          </w:tcPr>
          <w:p w14:paraId="68B8E559" w14:textId="77777777" w:rsidR="00B13D31" w:rsidRPr="00E76608" w:rsidRDefault="00B13D31" w:rsidP="002B3519">
            <w:pPr>
              <w:spacing w:before="0" w:after="0" w:line="240" w:lineRule="auto"/>
            </w:pPr>
            <w:r w:rsidRPr="00E76608">
              <w:t>Navigation Uncertainty Category for Position</w:t>
            </w:r>
          </w:p>
        </w:tc>
        <w:tc>
          <w:tcPr>
            <w:tcW w:w="3628" w:type="dxa"/>
            <w:vAlign w:val="center"/>
          </w:tcPr>
          <w:p w14:paraId="18436FA3" w14:textId="77777777" w:rsidR="00B13D31" w:rsidRPr="00E76608" w:rsidRDefault="00B13D31" w:rsidP="002B3519">
            <w:pPr>
              <w:spacing w:before="0" w:after="0" w:line="240" w:lineRule="auto"/>
              <w:rPr>
                <w:szCs w:val="26"/>
              </w:rPr>
            </w:pPr>
          </w:p>
        </w:tc>
      </w:tr>
      <w:tr w:rsidR="00B13D31" w:rsidRPr="00E76608" w14:paraId="2674C3C3" w14:textId="77777777" w:rsidTr="002B3519">
        <w:tc>
          <w:tcPr>
            <w:tcW w:w="670" w:type="dxa"/>
            <w:vAlign w:val="center"/>
          </w:tcPr>
          <w:p w14:paraId="20632952" w14:textId="77777777" w:rsidR="00B13D31" w:rsidRPr="00E76608" w:rsidRDefault="00B13D31" w:rsidP="002B3519">
            <w:pPr>
              <w:spacing w:before="0" w:after="0" w:line="240" w:lineRule="auto"/>
              <w:rPr>
                <w:rFonts w:eastAsia="MS Mincho"/>
                <w:sz w:val="24"/>
                <w:szCs w:val="24"/>
                <w:lang w:eastAsia="ja-JP"/>
              </w:rPr>
            </w:pPr>
            <w:r w:rsidRPr="00E76608">
              <w:rPr>
                <w:rFonts w:eastAsia="MS Mincho"/>
                <w:sz w:val="24"/>
                <w:szCs w:val="24"/>
                <w:lang w:eastAsia="ja-JP"/>
              </w:rPr>
              <w:t>8</w:t>
            </w:r>
          </w:p>
        </w:tc>
        <w:tc>
          <w:tcPr>
            <w:tcW w:w="1287" w:type="dxa"/>
            <w:vAlign w:val="center"/>
          </w:tcPr>
          <w:p w14:paraId="1734F8BF" w14:textId="77777777" w:rsidR="00B13D31" w:rsidRPr="00E76608" w:rsidRDefault="00B13D31" w:rsidP="002B3519">
            <w:pPr>
              <w:spacing w:before="0" w:after="0" w:line="240" w:lineRule="auto"/>
              <w:rPr>
                <w:szCs w:val="26"/>
              </w:rPr>
            </w:pPr>
            <w:r w:rsidRPr="00E76608">
              <w:rPr>
                <w:szCs w:val="26"/>
              </w:rPr>
              <w:t>SIC</w:t>
            </w:r>
          </w:p>
        </w:tc>
        <w:tc>
          <w:tcPr>
            <w:tcW w:w="3780" w:type="dxa"/>
            <w:vAlign w:val="center"/>
          </w:tcPr>
          <w:p w14:paraId="66377593" w14:textId="77777777" w:rsidR="00B13D31" w:rsidRPr="00E76608" w:rsidRDefault="00B13D31" w:rsidP="002B3519">
            <w:pPr>
              <w:spacing w:before="0" w:after="0" w:line="240" w:lineRule="auto"/>
              <w:rPr>
                <w:szCs w:val="26"/>
              </w:rPr>
            </w:pPr>
            <w:r w:rsidRPr="00E76608">
              <w:rPr>
                <w:szCs w:val="26"/>
              </w:rPr>
              <w:t xml:space="preserve">System Area code/ system identification code  </w:t>
            </w:r>
          </w:p>
        </w:tc>
        <w:tc>
          <w:tcPr>
            <w:tcW w:w="3628" w:type="dxa"/>
            <w:vAlign w:val="center"/>
          </w:tcPr>
          <w:p w14:paraId="78A67F76" w14:textId="77777777" w:rsidR="00B13D31" w:rsidRPr="00E76608" w:rsidRDefault="00B13D31" w:rsidP="002B3519">
            <w:pPr>
              <w:spacing w:before="0" w:after="0" w:line="240" w:lineRule="auto"/>
              <w:rPr>
                <w:szCs w:val="26"/>
              </w:rPr>
            </w:pPr>
            <w:r w:rsidRPr="00E76608">
              <w:rPr>
                <w:szCs w:val="26"/>
              </w:rPr>
              <w:t>Hệ thống mã nhận dạng</w:t>
            </w:r>
          </w:p>
        </w:tc>
      </w:tr>
      <w:tr w:rsidR="00B13D31" w:rsidRPr="00E76608" w14:paraId="17B7BC8B" w14:textId="77777777" w:rsidTr="002B3519">
        <w:tc>
          <w:tcPr>
            <w:tcW w:w="670" w:type="dxa"/>
            <w:vAlign w:val="center"/>
          </w:tcPr>
          <w:p w14:paraId="6886C6E9" w14:textId="77777777" w:rsidR="00B13D31" w:rsidRPr="00E76608" w:rsidRDefault="00B13D31" w:rsidP="002B3519">
            <w:pPr>
              <w:spacing w:before="0" w:after="0" w:line="240" w:lineRule="auto"/>
              <w:rPr>
                <w:rFonts w:eastAsia="MS Mincho"/>
                <w:sz w:val="24"/>
                <w:szCs w:val="24"/>
                <w:lang w:eastAsia="ja-JP"/>
              </w:rPr>
            </w:pPr>
            <w:r w:rsidRPr="00E76608">
              <w:rPr>
                <w:rFonts w:eastAsia="MS Mincho"/>
                <w:sz w:val="24"/>
                <w:szCs w:val="24"/>
                <w:lang w:eastAsia="ja-JP"/>
              </w:rPr>
              <w:t>9</w:t>
            </w:r>
          </w:p>
        </w:tc>
        <w:tc>
          <w:tcPr>
            <w:tcW w:w="1287" w:type="dxa"/>
            <w:vAlign w:val="center"/>
          </w:tcPr>
          <w:p w14:paraId="1589C5E5" w14:textId="77777777" w:rsidR="00B13D31" w:rsidRPr="00E76608" w:rsidRDefault="00B13D31" w:rsidP="002B3519">
            <w:pPr>
              <w:spacing w:before="0" w:after="0" w:line="240" w:lineRule="auto"/>
              <w:rPr>
                <w:szCs w:val="26"/>
              </w:rPr>
            </w:pPr>
            <w:r w:rsidRPr="00E76608">
              <w:rPr>
                <w:szCs w:val="26"/>
              </w:rPr>
              <w:t>SIL</w:t>
            </w:r>
          </w:p>
        </w:tc>
        <w:tc>
          <w:tcPr>
            <w:tcW w:w="3780" w:type="dxa"/>
            <w:vAlign w:val="center"/>
          </w:tcPr>
          <w:p w14:paraId="61798F39" w14:textId="77777777" w:rsidR="00B13D31" w:rsidRPr="00E76608" w:rsidRDefault="00B13D31" w:rsidP="002B3519">
            <w:pPr>
              <w:spacing w:before="0" w:after="0" w:line="240" w:lineRule="auto"/>
              <w:rPr>
                <w:szCs w:val="26"/>
              </w:rPr>
            </w:pPr>
            <w:r w:rsidRPr="00E76608">
              <w:t>Surveillance Integrity Level/ Source Integrity Level</w:t>
            </w:r>
          </w:p>
        </w:tc>
        <w:tc>
          <w:tcPr>
            <w:tcW w:w="3628" w:type="dxa"/>
            <w:vAlign w:val="center"/>
          </w:tcPr>
          <w:p w14:paraId="0F785DEB" w14:textId="77777777" w:rsidR="00B13D31" w:rsidRPr="00E76608" w:rsidRDefault="00B13D31" w:rsidP="002B3519">
            <w:pPr>
              <w:spacing w:before="0" w:after="0" w:line="240" w:lineRule="auto"/>
              <w:rPr>
                <w:szCs w:val="26"/>
              </w:rPr>
            </w:pPr>
          </w:p>
        </w:tc>
      </w:tr>
      <w:tr w:rsidR="00B13D31" w:rsidRPr="00E76608" w14:paraId="4D9E6BCF" w14:textId="77777777" w:rsidTr="002B3519">
        <w:tc>
          <w:tcPr>
            <w:tcW w:w="670" w:type="dxa"/>
            <w:vAlign w:val="center"/>
          </w:tcPr>
          <w:p w14:paraId="7EC8CE80" w14:textId="77777777" w:rsidR="00B13D31" w:rsidRPr="00E76608" w:rsidRDefault="00B13D31" w:rsidP="002B3519">
            <w:pPr>
              <w:spacing w:before="0" w:after="0" w:line="240" w:lineRule="auto"/>
              <w:rPr>
                <w:rFonts w:eastAsia="MS Mincho"/>
                <w:sz w:val="24"/>
                <w:szCs w:val="24"/>
                <w:lang w:eastAsia="ja-JP"/>
              </w:rPr>
            </w:pPr>
            <w:r w:rsidRPr="00E76608">
              <w:rPr>
                <w:rFonts w:eastAsia="MS Mincho"/>
                <w:sz w:val="24"/>
                <w:szCs w:val="24"/>
                <w:lang w:eastAsia="ja-JP"/>
              </w:rPr>
              <w:t>10</w:t>
            </w:r>
          </w:p>
        </w:tc>
        <w:tc>
          <w:tcPr>
            <w:tcW w:w="1287" w:type="dxa"/>
            <w:vAlign w:val="center"/>
          </w:tcPr>
          <w:p w14:paraId="78A6F291" w14:textId="77777777" w:rsidR="00B13D31" w:rsidRPr="00E76608" w:rsidRDefault="00B13D31" w:rsidP="002B3519">
            <w:pPr>
              <w:spacing w:before="0" w:after="0" w:line="240" w:lineRule="auto"/>
              <w:rPr>
                <w:rFonts w:eastAsia="MS Mincho"/>
                <w:sz w:val="24"/>
                <w:szCs w:val="24"/>
                <w:lang w:eastAsia="ja-JP"/>
              </w:rPr>
            </w:pPr>
            <w:r w:rsidRPr="00E76608">
              <w:t>TCP</w:t>
            </w:r>
          </w:p>
        </w:tc>
        <w:tc>
          <w:tcPr>
            <w:tcW w:w="3780" w:type="dxa"/>
            <w:vAlign w:val="center"/>
          </w:tcPr>
          <w:p w14:paraId="37B49E6F" w14:textId="77777777" w:rsidR="00B13D31" w:rsidRPr="00E76608" w:rsidRDefault="00B13D31" w:rsidP="002B3519">
            <w:pPr>
              <w:spacing w:before="0" w:after="0" w:line="240" w:lineRule="auto"/>
              <w:rPr>
                <w:rFonts w:eastAsia="MS Mincho"/>
                <w:sz w:val="24"/>
                <w:szCs w:val="24"/>
                <w:lang w:eastAsia="ja-JP"/>
              </w:rPr>
            </w:pPr>
            <w:r w:rsidRPr="00E76608">
              <w:rPr>
                <w:iCs/>
                <w:szCs w:val="26"/>
              </w:rPr>
              <w:t>Transmission Control Protocol</w:t>
            </w:r>
          </w:p>
        </w:tc>
        <w:tc>
          <w:tcPr>
            <w:tcW w:w="3628" w:type="dxa"/>
            <w:vAlign w:val="center"/>
          </w:tcPr>
          <w:p w14:paraId="272EE89C" w14:textId="77777777" w:rsidR="00B13D31" w:rsidRPr="00E76608" w:rsidRDefault="00B13D31" w:rsidP="002B3519">
            <w:pPr>
              <w:spacing w:before="0" w:after="0" w:line="240" w:lineRule="auto"/>
              <w:rPr>
                <w:rFonts w:eastAsia="FreeSans"/>
                <w:sz w:val="24"/>
                <w:szCs w:val="24"/>
              </w:rPr>
            </w:pPr>
            <w:r w:rsidRPr="00E76608">
              <w:rPr>
                <w:iCs/>
              </w:rPr>
              <w:t>Giao thức Điều khiển Giao vận</w:t>
            </w:r>
          </w:p>
        </w:tc>
      </w:tr>
      <w:tr w:rsidR="00B13D31" w:rsidRPr="00E76608" w14:paraId="67F3CBA1" w14:textId="77777777" w:rsidTr="002B3519">
        <w:tc>
          <w:tcPr>
            <w:tcW w:w="670" w:type="dxa"/>
            <w:vAlign w:val="center"/>
          </w:tcPr>
          <w:p w14:paraId="519AB472" w14:textId="77777777" w:rsidR="00B13D31" w:rsidRPr="00E76608" w:rsidRDefault="00B13D31" w:rsidP="002B3519">
            <w:pPr>
              <w:spacing w:before="0" w:after="0" w:line="240" w:lineRule="auto"/>
              <w:rPr>
                <w:rFonts w:eastAsia="MS Mincho"/>
                <w:sz w:val="24"/>
                <w:szCs w:val="24"/>
                <w:lang w:eastAsia="ja-JP"/>
              </w:rPr>
            </w:pPr>
            <w:r w:rsidRPr="00E76608">
              <w:rPr>
                <w:rFonts w:eastAsia="MS Mincho"/>
                <w:sz w:val="24"/>
                <w:szCs w:val="24"/>
                <w:lang w:eastAsia="ja-JP"/>
              </w:rPr>
              <w:t>11</w:t>
            </w:r>
          </w:p>
        </w:tc>
        <w:tc>
          <w:tcPr>
            <w:tcW w:w="1287" w:type="dxa"/>
            <w:vAlign w:val="center"/>
          </w:tcPr>
          <w:p w14:paraId="370967DC" w14:textId="77777777" w:rsidR="00B13D31" w:rsidRPr="00E76608" w:rsidRDefault="00B13D31" w:rsidP="002B3519">
            <w:pPr>
              <w:spacing w:before="0" w:after="0" w:line="240" w:lineRule="auto"/>
            </w:pPr>
            <w:r w:rsidRPr="00E76608">
              <w:t>UDP</w:t>
            </w:r>
          </w:p>
        </w:tc>
        <w:tc>
          <w:tcPr>
            <w:tcW w:w="3780" w:type="dxa"/>
            <w:vAlign w:val="center"/>
          </w:tcPr>
          <w:p w14:paraId="7EE232B8" w14:textId="77777777" w:rsidR="00B13D31" w:rsidRPr="00E76608" w:rsidRDefault="00B13D31" w:rsidP="002B3519">
            <w:pPr>
              <w:spacing w:before="0" w:after="0" w:line="240" w:lineRule="auto"/>
              <w:rPr>
                <w:rStyle w:val="Emphasis"/>
              </w:rPr>
            </w:pPr>
            <w:r w:rsidRPr="00E76608">
              <w:rPr>
                <w:szCs w:val="26"/>
              </w:rPr>
              <w:t>User Datagram Protocol</w:t>
            </w:r>
          </w:p>
        </w:tc>
        <w:tc>
          <w:tcPr>
            <w:tcW w:w="3628" w:type="dxa"/>
            <w:vAlign w:val="center"/>
          </w:tcPr>
          <w:p w14:paraId="46C0A7D7" w14:textId="77777777" w:rsidR="00B13D31" w:rsidRPr="00E76608" w:rsidRDefault="00B13D31" w:rsidP="002B3519">
            <w:pPr>
              <w:spacing w:before="0" w:after="0" w:line="240" w:lineRule="auto"/>
              <w:rPr>
                <w:iCs/>
              </w:rPr>
            </w:pPr>
            <w:r w:rsidRPr="00E76608">
              <w:rPr>
                <w:szCs w:val="26"/>
              </w:rPr>
              <w:t>Chuẩn giao tiếp dữ liệu</w:t>
            </w:r>
          </w:p>
        </w:tc>
      </w:tr>
    </w:tbl>
    <w:p w14:paraId="0ED7C83E" w14:textId="77777777" w:rsidR="00A47E95" w:rsidRPr="00A47E95" w:rsidRDefault="00A47E95" w:rsidP="00A47E95"/>
    <w:p w14:paraId="63706411" w14:textId="77777777" w:rsidR="007144FD" w:rsidRPr="007144FD" w:rsidRDefault="007144FD" w:rsidP="002A40C4">
      <w:pPr>
        <w:pStyle w:val="Heading2"/>
        <w:spacing w:line="240" w:lineRule="auto"/>
        <w:ind w:left="600" w:hanging="600"/>
        <w:rPr>
          <w:szCs w:val="26"/>
        </w:rPr>
      </w:pPr>
      <w:bookmarkStart w:id="5" w:name="_Toc207611049"/>
      <w:r w:rsidRPr="007144FD">
        <w:rPr>
          <w:szCs w:val="26"/>
        </w:rPr>
        <w:t>Tài liệu tham khảo</w:t>
      </w:r>
      <w:bookmarkEnd w:id="5"/>
    </w:p>
    <w:p w14:paraId="69BBD297" w14:textId="77777777" w:rsidR="007144FD" w:rsidRPr="007144FD" w:rsidRDefault="007144FD" w:rsidP="002A40C4">
      <w:pPr>
        <w:spacing w:line="240" w:lineRule="auto"/>
        <w:rPr>
          <w:szCs w:val="26"/>
        </w:rPr>
      </w:pPr>
      <w:r w:rsidRPr="007144FD">
        <w:rPr>
          <w:szCs w:val="26"/>
        </w:rPr>
        <w:t xml:space="preserve">[1] IEEE Software Engineering Standards Committee, “IEEE Std 830-1998, IEEE Recommended </w:t>
      </w:r>
      <w:r w:rsidR="000D2746">
        <w:rPr>
          <w:szCs w:val="26"/>
        </w:rPr>
        <w:t>.</w:t>
      </w:r>
    </w:p>
    <w:p w14:paraId="658AD2B4" w14:textId="77777777" w:rsidR="007144FD" w:rsidRDefault="000D2746" w:rsidP="002A40C4">
      <w:pPr>
        <w:spacing w:line="240" w:lineRule="auto"/>
        <w:rPr>
          <w:szCs w:val="26"/>
        </w:rPr>
      </w:pPr>
      <w:r w:rsidRPr="000D2746">
        <w:rPr>
          <w:szCs w:val="26"/>
        </w:rPr>
        <w:lastRenderedPageBreak/>
        <w:t>[2] EUROCONTROL Specification for ATM Surveillance System Performance (Volume 1)</w:t>
      </w:r>
    </w:p>
    <w:p w14:paraId="19C23A28" w14:textId="77777777" w:rsidR="000D2746" w:rsidRPr="007144FD" w:rsidRDefault="000D2746" w:rsidP="000D2746">
      <w:pPr>
        <w:spacing w:line="240" w:lineRule="auto"/>
        <w:rPr>
          <w:szCs w:val="26"/>
        </w:rPr>
      </w:pPr>
      <w:r w:rsidRPr="000D2746">
        <w:rPr>
          <w:szCs w:val="26"/>
        </w:rPr>
        <w:t>[</w:t>
      </w:r>
      <w:r>
        <w:rPr>
          <w:szCs w:val="26"/>
        </w:rPr>
        <w:t>3</w:t>
      </w:r>
      <w:r w:rsidRPr="000D2746">
        <w:rPr>
          <w:szCs w:val="26"/>
        </w:rPr>
        <w:t xml:space="preserve">] EUROCONTROL Specification for ATM Surveillance System Performance (Volume </w:t>
      </w:r>
      <w:r>
        <w:rPr>
          <w:szCs w:val="26"/>
        </w:rPr>
        <w:t>2</w:t>
      </w:r>
      <w:r w:rsidRPr="000D2746">
        <w:rPr>
          <w:szCs w:val="26"/>
        </w:rPr>
        <w:t>)</w:t>
      </w:r>
    </w:p>
    <w:p w14:paraId="4B3DC02F" w14:textId="77777777" w:rsidR="000D2746" w:rsidRPr="007144FD" w:rsidRDefault="000D2746" w:rsidP="002A40C4">
      <w:pPr>
        <w:spacing w:line="240" w:lineRule="auto"/>
        <w:rPr>
          <w:szCs w:val="26"/>
        </w:rPr>
      </w:pPr>
    </w:p>
    <w:p w14:paraId="1B02B8FF" w14:textId="77777777" w:rsidR="00B13D31" w:rsidRDefault="00B13D31">
      <w:pPr>
        <w:widowControl/>
        <w:spacing w:before="0" w:after="160" w:line="259" w:lineRule="auto"/>
        <w:jc w:val="left"/>
        <w:rPr>
          <w:b/>
          <w:sz w:val="28"/>
        </w:rPr>
      </w:pPr>
      <w:r>
        <w:br w:type="page"/>
      </w:r>
    </w:p>
    <w:p w14:paraId="527FD405" w14:textId="070EB112" w:rsidR="007144FD" w:rsidRDefault="003C568D" w:rsidP="002A40C4">
      <w:pPr>
        <w:pStyle w:val="Heading1"/>
        <w:spacing w:before="0" w:after="0" w:line="240" w:lineRule="auto"/>
      </w:pPr>
      <w:r>
        <w:lastRenderedPageBreak/>
        <w:t>TỔNG QUAN</w:t>
      </w:r>
    </w:p>
    <w:p w14:paraId="0CF5A54D" w14:textId="3BF3520F" w:rsidR="007144FD" w:rsidRPr="003C568D" w:rsidRDefault="008F5705" w:rsidP="00322C0C">
      <w:pPr>
        <w:pStyle w:val="Heading2"/>
        <w:numPr>
          <w:ilvl w:val="1"/>
          <w:numId w:val="39"/>
        </w:numPr>
        <w:spacing w:before="0" w:after="0" w:line="240" w:lineRule="auto"/>
      </w:pPr>
      <w:r w:rsidRPr="003C568D">
        <w:t>Chức năng phần mềm</w:t>
      </w:r>
    </w:p>
    <w:p w14:paraId="2DF43A76" w14:textId="59A17FF1" w:rsidR="000D2746" w:rsidRPr="00D14E71" w:rsidRDefault="000D2746" w:rsidP="00322C0C">
      <w:pPr>
        <w:spacing w:before="0" w:after="0" w:line="240" w:lineRule="auto"/>
      </w:pPr>
      <w:r w:rsidRPr="00D14E71">
        <w:t>Trong ngành Quản lý bay ở Việt Nam hiện nay, việc điều hành, giám sát và đảm bảo hoạt động bay cho các chuyến bay dựa trên cơ sở là các nguồn dữ liệu giám sát chính là Radar và ADS-B. Những dữ liệu từ những cảm biến này sẽ được chuẩn hoá đo lường và phân tích trên nhiều nền tảng để đưa ra được các báo cáo và mô phỏng về chất lượng dữ liệu của các cảm biến giám sát. Các tính năng chính của hệ thống phần mềm bao gồm:</w:t>
      </w:r>
    </w:p>
    <w:p w14:paraId="0D738834" w14:textId="77777777" w:rsidR="000D2746" w:rsidRDefault="000D2746" w:rsidP="00322C0C">
      <w:pPr>
        <w:widowControl/>
        <w:numPr>
          <w:ilvl w:val="0"/>
          <w:numId w:val="5"/>
        </w:numPr>
        <w:spacing w:before="0" w:after="0" w:line="240" w:lineRule="auto"/>
        <w:ind w:left="0" w:firstLine="360"/>
        <w:rPr>
          <w:szCs w:val="26"/>
        </w:rPr>
      </w:pPr>
      <w:r w:rsidRPr="000D2746">
        <w:rPr>
          <w:szCs w:val="26"/>
        </w:rPr>
        <w:t>Ghi và cho phép phát lại dữ liệu từ các cảm biến đã truyền về.</w:t>
      </w:r>
    </w:p>
    <w:p w14:paraId="1FF5F57F" w14:textId="39D7DD5B" w:rsidR="007E6230" w:rsidRDefault="007E6230" w:rsidP="00322C0C">
      <w:pPr>
        <w:widowControl/>
        <w:numPr>
          <w:ilvl w:val="0"/>
          <w:numId w:val="5"/>
        </w:numPr>
        <w:spacing w:before="0" w:after="0" w:line="240" w:lineRule="auto"/>
        <w:ind w:left="0" w:firstLine="360"/>
        <w:rPr>
          <w:szCs w:val="26"/>
        </w:rPr>
      </w:pPr>
      <w:r>
        <w:rPr>
          <w:szCs w:val="26"/>
        </w:rPr>
        <w:t>Theo dõi giám sát mục tiêu trực tiếp.</w:t>
      </w:r>
    </w:p>
    <w:p w14:paraId="2953CC31" w14:textId="0ECD4F5E" w:rsidR="007E6230" w:rsidRDefault="007E6230" w:rsidP="00322C0C">
      <w:pPr>
        <w:widowControl/>
        <w:numPr>
          <w:ilvl w:val="0"/>
          <w:numId w:val="5"/>
        </w:numPr>
        <w:spacing w:before="0" w:after="0" w:line="240" w:lineRule="auto"/>
        <w:ind w:left="0" w:firstLine="360"/>
        <w:rPr>
          <w:szCs w:val="26"/>
        </w:rPr>
      </w:pPr>
      <w:r>
        <w:rPr>
          <w:szCs w:val="26"/>
        </w:rPr>
        <w:t>Xem lại dữ liệu giám sát mục tiêu.</w:t>
      </w:r>
    </w:p>
    <w:p w14:paraId="243CE35F" w14:textId="77777777" w:rsidR="000D2746" w:rsidRDefault="000D2746" w:rsidP="00322C0C">
      <w:pPr>
        <w:widowControl/>
        <w:numPr>
          <w:ilvl w:val="0"/>
          <w:numId w:val="5"/>
        </w:numPr>
        <w:spacing w:before="0" w:after="0" w:line="240" w:lineRule="auto"/>
        <w:ind w:left="0" w:firstLine="360"/>
        <w:rPr>
          <w:szCs w:val="26"/>
        </w:rPr>
      </w:pPr>
      <w:r>
        <w:rPr>
          <w:szCs w:val="26"/>
        </w:rPr>
        <w:t>Sử dụng dữ liệu ghi được để dựng lại quỹ đạo của chuyến bay.</w:t>
      </w:r>
    </w:p>
    <w:p w14:paraId="4EEB7AFE" w14:textId="77777777" w:rsidR="000D2746" w:rsidRPr="000D2746" w:rsidRDefault="000D2746" w:rsidP="00322C0C">
      <w:pPr>
        <w:widowControl/>
        <w:numPr>
          <w:ilvl w:val="0"/>
          <w:numId w:val="5"/>
        </w:numPr>
        <w:spacing w:before="0" w:after="0" w:line="240" w:lineRule="auto"/>
        <w:ind w:left="0" w:firstLine="360"/>
        <w:rPr>
          <w:szCs w:val="26"/>
        </w:rPr>
      </w:pPr>
      <w:r w:rsidRPr="000D2746">
        <w:rPr>
          <w:szCs w:val="26"/>
        </w:rPr>
        <w:t>Phân tích, thống kê để đưa ra báo cáo về chất lượng nguồn dữ liệu như: vùng phủ, xác suất phát hiện mục tiêu (</w:t>
      </w:r>
      <w:r w:rsidRPr="000D2746">
        <w:rPr>
          <w:i/>
          <w:szCs w:val="26"/>
        </w:rPr>
        <w:t>Probability of Detection</w:t>
      </w:r>
      <w:r w:rsidR="0052406A">
        <w:rPr>
          <w:szCs w:val="26"/>
        </w:rPr>
        <w:t>), mức độ cập nhập dữ liệu</w:t>
      </w:r>
      <w:r w:rsidRPr="000D2746">
        <w:rPr>
          <w:szCs w:val="26"/>
        </w:rPr>
        <w:t>, chất lượng dữ liệu nhận được (</w:t>
      </w:r>
      <w:r w:rsidRPr="000D2746">
        <w:rPr>
          <w:i/>
          <w:szCs w:val="26"/>
        </w:rPr>
        <w:t>NIC, NAC, SIL</w:t>
      </w:r>
      <w:r>
        <w:rPr>
          <w:szCs w:val="26"/>
        </w:rPr>
        <w:t xml:space="preserve">) và đánh giá theo các tiêu chuẩn của Euro Control </w:t>
      </w:r>
      <w:r w:rsidR="0052406A">
        <w:rPr>
          <w:szCs w:val="26"/>
        </w:rPr>
        <w:t>khác.</w:t>
      </w:r>
    </w:p>
    <w:p w14:paraId="3ADA470D" w14:textId="7EDF1477" w:rsidR="000D2746" w:rsidRPr="000D2746" w:rsidRDefault="000D2746" w:rsidP="00322C0C">
      <w:pPr>
        <w:widowControl/>
        <w:numPr>
          <w:ilvl w:val="0"/>
          <w:numId w:val="5"/>
        </w:numPr>
        <w:spacing w:before="0" w:after="0" w:line="240" w:lineRule="auto"/>
        <w:ind w:left="0" w:firstLine="360"/>
        <w:rPr>
          <w:szCs w:val="26"/>
        </w:rPr>
      </w:pPr>
      <w:r w:rsidRPr="000D2746">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w:t>
      </w:r>
      <w:r w:rsidR="007E6230">
        <w:rPr>
          <w:szCs w:val="26"/>
        </w:rPr>
        <w:t>ỳ theo lập lịch đưa lên.</w:t>
      </w:r>
    </w:p>
    <w:p w14:paraId="0C89E166" w14:textId="699812E1" w:rsidR="00F73990" w:rsidRPr="003C568D" w:rsidRDefault="000D2746" w:rsidP="00322C0C">
      <w:pPr>
        <w:widowControl/>
        <w:numPr>
          <w:ilvl w:val="0"/>
          <w:numId w:val="5"/>
        </w:numPr>
        <w:spacing w:before="0" w:after="0" w:line="240" w:lineRule="auto"/>
        <w:ind w:left="0" w:firstLine="360"/>
        <w:rPr>
          <w:szCs w:val="26"/>
        </w:rPr>
      </w:pPr>
      <w:r w:rsidRPr="000D2746">
        <w:rPr>
          <w:szCs w:val="26"/>
        </w:rPr>
        <w:t>Cung cấp khả năng phân tích để tìm ra sự mâu thuẫn/ không thống nhất giữa các báo cáo của 2 hay nhiều cảm biến chia xẻ các dữ liệu tương tự nhau.</w:t>
      </w:r>
    </w:p>
    <w:p w14:paraId="2098CFF0" w14:textId="2074F71F" w:rsidR="00065683" w:rsidRDefault="007144FD" w:rsidP="003369D4">
      <w:pPr>
        <w:pStyle w:val="Heading2"/>
        <w:numPr>
          <w:ilvl w:val="1"/>
          <w:numId w:val="39"/>
        </w:numPr>
        <w:spacing w:before="0" w:after="0" w:line="240" w:lineRule="auto"/>
      </w:pPr>
      <w:r>
        <w:t>Đối tượng sử dụng</w:t>
      </w:r>
    </w:p>
    <w:p w14:paraId="216DE169" w14:textId="77777777" w:rsidR="00013911" w:rsidRPr="00013911" w:rsidRDefault="00013911" w:rsidP="003369D4">
      <w:pPr>
        <w:spacing w:before="0" w:after="0" w:line="240" w:lineRule="auto"/>
      </w:pPr>
      <w:r>
        <w:t>Các tác nhân của hệ thống bao gồm:</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1"/>
        <w:gridCol w:w="2744"/>
        <w:gridCol w:w="5552"/>
      </w:tblGrid>
      <w:tr w:rsidR="00013911" w:rsidRPr="00907007" w14:paraId="64DFBD16" w14:textId="77777777" w:rsidTr="00013911">
        <w:tc>
          <w:tcPr>
            <w:tcW w:w="801" w:type="dxa"/>
            <w:shd w:val="clear" w:color="auto" w:fill="F2F2F2" w:themeFill="background1" w:themeFillShade="F2"/>
          </w:tcPr>
          <w:p w14:paraId="0F6D4DF7" w14:textId="77777777" w:rsidR="00013911" w:rsidRPr="00907007" w:rsidRDefault="00013911" w:rsidP="003369D4">
            <w:pPr>
              <w:spacing w:before="0" w:after="0" w:line="240" w:lineRule="auto"/>
              <w:jc w:val="center"/>
              <w:rPr>
                <w:b/>
              </w:rPr>
            </w:pPr>
            <w:r w:rsidRPr="00907007">
              <w:rPr>
                <w:b/>
              </w:rPr>
              <w:t>STT</w:t>
            </w:r>
          </w:p>
        </w:tc>
        <w:tc>
          <w:tcPr>
            <w:tcW w:w="2744" w:type="dxa"/>
            <w:shd w:val="clear" w:color="auto" w:fill="F2F2F2" w:themeFill="background1" w:themeFillShade="F2"/>
          </w:tcPr>
          <w:p w14:paraId="6F54C7E2" w14:textId="77777777" w:rsidR="00013911" w:rsidRPr="00907007" w:rsidRDefault="00013911" w:rsidP="003369D4">
            <w:pPr>
              <w:spacing w:before="0" w:after="0" w:line="240" w:lineRule="auto"/>
              <w:jc w:val="center"/>
              <w:rPr>
                <w:b/>
              </w:rPr>
            </w:pPr>
            <w:r w:rsidRPr="00907007">
              <w:rPr>
                <w:b/>
              </w:rPr>
              <w:t>Đối tượng</w:t>
            </w:r>
          </w:p>
        </w:tc>
        <w:tc>
          <w:tcPr>
            <w:tcW w:w="5552" w:type="dxa"/>
            <w:shd w:val="clear" w:color="auto" w:fill="F2F2F2" w:themeFill="background1" w:themeFillShade="F2"/>
          </w:tcPr>
          <w:p w14:paraId="22850A10" w14:textId="77777777" w:rsidR="00013911" w:rsidRPr="00907007" w:rsidRDefault="00013911" w:rsidP="003369D4">
            <w:pPr>
              <w:spacing w:before="0" w:after="0" w:line="240" w:lineRule="auto"/>
              <w:jc w:val="center"/>
              <w:rPr>
                <w:b/>
              </w:rPr>
            </w:pPr>
            <w:r w:rsidRPr="00907007">
              <w:rPr>
                <w:b/>
              </w:rPr>
              <w:t>Ghi chú</w:t>
            </w:r>
          </w:p>
        </w:tc>
      </w:tr>
      <w:tr w:rsidR="00013911" w:rsidRPr="00907007" w14:paraId="1CAE0CD7" w14:textId="77777777" w:rsidTr="00013911">
        <w:tc>
          <w:tcPr>
            <w:tcW w:w="801" w:type="dxa"/>
          </w:tcPr>
          <w:p w14:paraId="7665D473" w14:textId="77777777" w:rsidR="00013911" w:rsidRPr="00907007" w:rsidRDefault="00013911" w:rsidP="003369D4">
            <w:pPr>
              <w:spacing w:before="0" w:after="0" w:line="240" w:lineRule="auto"/>
              <w:jc w:val="center"/>
            </w:pPr>
            <w:r w:rsidRPr="00907007">
              <w:t>1</w:t>
            </w:r>
          </w:p>
        </w:tc>
        <w:tc>
          <w:tcPr>
            <w:tcW w:w="2744" w:type="dxa"/>
          </w:tcPr>
          <w:p w14:paraId="3B94295A" w14:textId="77777777" w:rsidR="00013911" w:rsidRPr="00013911" w:rsidRDefault="00013911" w:rsidP="003369D4">
            <w:pPr>
              <w:spacing w:before="0" w:after="0" w:line="240" w:lineRule="auto"/>
              <w:rPr>
                <w:lang w:val="en-US"/>
              </w:rPr>
            </w:pPr>
            <w:r w:rsidRPr="00907007">
              <w:t>Administrator</w:t>
            </w:r>
          </w:p>
        </w:tc>
        <w:tc>
          <w:tcPr>
            <w:tcW w:w="5552" w:type="dxa"/>
          </w:tcPr>
          <w:p w14:paraId="3E0338FD" w14:textId="77777777" w:rsidR="00013911" w:rsidRPr="00907007" w:rsidRDefault="00013911" w:rsidP="003369D4">
            <w:pPr>
              <w:spacing w:before="0" w:after="0" w:line="240" w:lineRule="auto"/>
            </w:pPr>
            <w:r w:rsidRPr="00907007">
              <w:t>Quản trị hệ thống</w:t>
            </w:r>
          </w:p>
        </w:tc>
      </w:tr>
      <w:tr w:rsidR="00013911" w:rsidRPr="00907007" w14:paraId="489BCC04" w14:textId="77777777" w:rsidTr="00013911">
        <w:tc>
          <w:tcPr>
            <w:tcW w:w="801" w:type="dxa"/>
          </w:tcPr>
          <w:p w14:paraId="5C2F6028" w14:textId="77777777" w:rsidR="00013911" w:rsidRPr="00907007" w:rsidRDefault="00013911" w:rsidP="003369D4">
            <w:pPr>
              <w:spacing w:before="0" w:after="0" w:line="240" w:lineRule="auto"/>
              <w:jc w:val="center"/>
            </w:pPr>
            <w:r w:rsidRPr="00907007">
              <w:t>2</w:t>
            </w:r>
          </w:p>
        </w:tc>
        <w:tc>
          <w:tcPr>
            <w:tcW w:w="2744" w:type="dxa"/>
          </w:tcPr>
          <w:p w14:paraId="2088C662" w14:textId="77777777" w:rsidR="00013911" w:rsidRPr="00013911" w:rsidRDefault="00013911" w:rsidP="003369D4">
            <w:pPr>
              <w:spacing w:before="0" w:after="0" w:line="240" w:lineRule="auto"/>
              <w:rPr>
                <w:lang w:val="en-US"/>
              </w:rPr>
            </w:pPr>
            <w:r w:rsidRPr="00907007">
              <w:t>User</w:t>
            </w:r>
            <w:r>
              <w:rPr>
                <w:lang w:val="en-US"/>
              </w:rPr>
              <w:t>s</w:t>
            </w:r>
          </w:p>
        </w:tc>
        <w:tc>
          <w:tcPr>
            <w:tcW w:w="5552" w:type="dxa"/>
          </w:tcPr>
          <w:p w14:paraId="3A2F6E00" w14:textId="77777777" w:rsidR="00013911" w:rsidRPr="00907007" w:rsidRDefault="00013911" w:rsidP="003369D4">
            <w:pPr>
              <w:spacing w:before="0" w:after="0" w:line="240" w:lineRule="auto"/>
            </w:pPr>
            <w:r w:rsidRPr="00907007">
              <w:t>Người khai thác phần mềm</w:t>
            </w:r>
          </w:p>
        </w:tc>
      </w:tr>
    </w:tbl>
    <w:p w14:paraId="2CFE5F43" w14:textId="77777777" w:rsidR="00013911" w:rsidRDefault="00005B41" w:rsidP="003369D4">
      <w:pPr>
        <w:spacing w:before="0" w:after="0" w:line="240" w:lineRule="auto"/>
      </w:pPr>
      <w:r>
        <w:t>Administrator: Quyền cao nhất, thiết đặt các cấu hình hệ thống, quản lý thông tin người dùng và thiết đặt các ngưỡng cảnh báo.</w:t>
      </w:r>
    </w:p>
    <w:p w14:paraId="35994876" w14:textId="77777777" w:rsidR="00005B41" w:rsidRDefault="00005B41" w:rsidP="003369D4">
      <w:pPr>
        <w:spacing w:before="0" w:after="0" w:line="240" w:lineRule="auto"/>
      </w:pPr>
      <w:r>
        <w:t>Users: Người khai thác phần mềm, truy xuất các phân tích, thống kê, báo cáo và nhận các cảnh báo từ hệ thống.</w:t>
      </w:r>
    </w:p>
    <w:p w14:paraId="547D9668" w14:textId="54CBE62C" w:rsidR="00005B41" w:rsidRPr="00013911" w:rsidRDefault="00A365FC" w:rsidP="003369D4">
      <w:pPr>
        <w:spacing w:before="0" w:after="0" w:line="240" w:lineRule="auto"/>
        <w:jc w:val="center"/>
      </w:pPr>
      <w:r>
        <w:object w:dxaOrig="8910" w:dyaOrig="8010" w14:anchorId="69787C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304.5pt" o:ole="">
            <v:imagedata r:id="rId9" o:title=""/>
          </v:shape>
          <o:OLEObject Type="Embed" ProgID="Visio.Drawing.15" ShapeID="_x0000_i1025" DrawAspect="Content" ObjectID="_1567597670" r:id="rId10"/>
        </w:object>
      </w:r>
    </w:p>
    <w:p w14:paraId="70FFEED1" w14:textId="77777777" w:rsidR="007144FD" w:rsidRDefault="008F5705" w:rsidP="003369D4">
      <w:pPr>
        <w:pStyle w:val="Heading2"/>
        <w:numPr>
          <w:ilvl w:val="1"/>
          <w:numId w:val="39"/>
        </w:numPr>
        <w:spacing w:before="0" w:after="0" w:line="240" w:lineRule="auto"/>
      </w:pPr>
      <w:r>
        <w:t>Các giả định và điều kiện phụ thuộc</w:t>
      </w:r>
    </w:p>
    <w:p w14:paraId="2579BC5E" w14:textId="77777777" w:rsidR="001E4481" w:rsidRPr="001E4481" w:rsidRDefault="001E4481" w:rsidP="00484A41">
      <w:pPr>
        <w:spacing w:before="0" w:after="0" w:line="240" w:lineRule="auto"/>
      </w:pPr>
      <w:r>
        <w:t>Hệ thống phần mềm cần hoạt động theo mô hình SERVER – CLIENT. Trong đó, Server sẽ xử lý và phân tích dữ liệu nhận được từ các cảm biến. Còn phía client đóng vai trò là phần mềm đầu cuối khai thác dữ liệu đã được ghi nhận, xử lý từ server. Các chức năng giả định và điều kiện như sau:</w:t>
      </w:r>
    </w:p>
    <w:p w14:paraId="4A3C201D" w14:textId="77777777" w:rsidR="00C200CD" w:rsidRPr="00024B1B" w:rsidRDefault="00C200CD" w:rsidP="00484A41">
      <w:pPr>
        <w:pStyle w:val="ColorfulList-Accent11"/>
        <w:numPr>
          <w:ilvl w:val="0"/>
          <w:numId w:val="40"/>
        </w:numPr>
        <w:ind w:left="0" w:firstLine="360"/>
        <w:contextualSpacing/>
        <w:jc w:val="both"/>
        <w:rPr>
          <w:sz w:val="26"/>
          <w:szCs w:val="26"/>
        </w:rPr>
      </w:pPr>
      <w:r w:rsidRPr="001E020B">
        <w:rPr>
          <w:sz w:val="26"/>
          <w:szCs w:val="26"/>
        </w:rPr>
        <w:t>Nhận dữ liệu truyền về từ nhiều trạm mặt đất cùng lúc</w:t>
      </w:r>
      <w:r>
        <w:rPr>
          <w:sz w:val="26"/>
          <w:szCs w:val="26"/>
        </w:rPr>
        <w:t xml:space="preserve"> theo giao thức TCP/IP, UDP/IP</w:t>
      </w:r>
      <w:r w:rsidRPr="001E020B">
        <w:rPr>
          <w:sz w:val="26"/>
          <w:szCs w:val="26"/>
        </w:rPr>
        <w:t>;</w:t>
      </w:r>
      <w:r>
        <w:rPr>
          <w:sz w:val="26"/>
          <w:szCs w:val="26"/>
        </w:rPr>
        <w:t xml:space="preserve"> </w:t>
      </w:r>
    </w:p>
    <w:p w14:paraId="7FA8DAB0" w14:textId="77777777" w:rsidR="001E020B" w:rsidRPr="00024B1B" w:rsidRDefault="001E020B" w:rsidP="00484A41">
      <w:pPr>
        <w:pStyle w:val="ColorfulList-Accent11"/>
        <w:numPr>
          <w:ilvl w:val="0"/>
          <w:numId w:val="40"/>
        </w:numPr>
        <w:ind w:left="0" w:firstLine="360"/>
        <w:contextualSpacing/>
        <w:jc w:val="both"/>
        <w:rPr>
          <w:sz w:val="26"/>
          <w:szCs w:val="26"/>
        </w:rPr>
      </w:pPr>
      <w:r w:rsidRPr="001E020B">
        <w:rPr>
          <w:sz w:val="26"/>
          <w:szCs w:val="26"/>
        </w:rPr>
        <w:t>Nhận,</w:t>
      </w:r>
      <w:r w:rsidR="00024B1B">
        <w:rPr>
          <w:sz w:val="26"/>
          <w:szCs w:val="26"/>
        </w:rPr>
        <w:t xml:space="preserve"> lưu và</w:t>
      </w:r>
      <w:r w:rsidRPr="001E020B">
        <w:rPr>
          <w:sz w:val="26"/>
          <w:szCs w:val="26"/>
        </w:rPr>
        <w:t xml:space="preserve"> giải mã dữ liệu ASTERIX CAT </w:t>
      </w:r>
      <w:r>
        <w:rPr>
          <w:sz w:val="26"/>
          <w:szCs w:val="26"/>
        </w:rPr>
        <w:t xml:space="preserve">01, </w:t>
      </w:r>
      <w:r w:rsidRPr="001E020B">
        <w:rPr>
          <w:sz w:val="26"/>
          <w:szCs w:val="26"/>
        </w:rPr>
        <w:t>21</w:t>
      </w:r>
      <w:r>
        <w:rPr>
          <w:sz w:val="26"/>
          <w:szCs w:val="26"/>
        </w:rPr>
        <w:t xml:space="preserve"> 34, 48</w:t>
      </w:r>
      <w:r w:rsidRPr="001E020B">
        <w:rPr>
          <w:sz w:val="26"/>
          <w:szCs w:val="26"/>
        </w:rPr>
        <w:t>;</w:t>
      </w:r>
      <w:r w:rsidR="00C200CD">
        <w:rPr>
          <w:sz w:val="26"/>
          <w:szCs w:val="26"/>
        </w:rPr>
        <w:t xml:space="preserve"> </w:t>
      </w:r>
      <w:r w:rsidRPr="001E020B">
        <w:rPr>
          <w:sz w:val="26"/>
          <w:szCs w:val="26"/>
        </w:rPr>
        <w:t xml:space="preserve"> </w:t>
      </w:r>
    </w:p>
    <w:p w14:paraId="0BDA9032" w14:textId="77777777" w:rsidR="001E020B" w:rsidRDefault="00024B1B" w:rsidP="00484A41">
      <w:pPr>
        <w:pStyle w:val="ColorfulList-Accent11"/>
        <w:numPr>
          <w:ilvl w:val="0"/>
          <w:numId w:val="40"/>
        </w:numPr>
        <w:ind w:left="0" w:firstLine="360"/>
        <w:contextualSpacing/>
        <w:jc w:val="both"/>
        <w:rPr>
          <w:sz w:val="26"/>
          <w:szCs w:val="26"/>
        </w:rPr>
      </w:pPr>
      <w:r>
        <w:rPr>
          <w:sz w:val="26"/>
          <w:szCs w:val="26"/>
        </w:rPr>
        <w:t>Có thể l</w:t>
      </w:r>
      <w:r w:rsidR="001E020B" w:rsidRPr="001E020B">
        <w:rPr>
          <w:sz w:val="26"/>
          <w:szCs w:val="26"/>
        </w:rPr>
        <w:t>ưu trữ dữ liệu vào file và CSDL</w:t>
      </w:r>
      <w:r w:rsidR="001E4481">
        <w:rPr>
          <w:sz w:val="26"/>
          <w:szCs w:val="26"/>
        </w:rPr>
        <w:t>, c</w:t>
      </w:r>
      <w:r w:rsidR="001E4481" w:rsidRPr="001E4481">
        <w:rPr>
          <w:sz w:val="26"/>
          <w:szCs w:val="26"/>
        </w:rPr>
        <w:t>ho phép trích xuất dữ liệu sang các thiết bị lưu trữ ngoài phục vụ phân tích, giám sát</w:t>
      </w:r>
      <w:r w:rsidR="001E020B" w:rsidRPr="001E020B">
        <w:rPr>
          <w:sz w:val="26"/>
          <w:szCs w:val="26"/>
        </w:rPr>
        <w:t>;</w:t>
      </w:r>
    </w:p>
    <w:p w14:paraId="5ADA8430" w14:textId="77777777" w:rsidR="00C200CD" w:rsidRPr="00024B1B" w:rsidRDefault="00C200CD" w:rsidP="00484A41">
      <w:pPr>
        <w:pStyle w:val="ColorfulList-Accent11"/>
        <w:numPr>
          <w:ilvl w:val="0"/>
          <w:numId w:val="40"/>
        </w:numPr>
        <w:ind w:left="0" w:firstLine="360"/>
        <w:contextualSpacing/>
        <w:jc w:val="both"/>
        <w:rPr>
          <w:sz w:val="26"/>
          <w:szCs w:val="26"/>
        </w:rPr>
      </w:pPr>
      <w:r w:rsidRPr="00024B1B">
        <w:rPr>
          <w:sz w:val="26"/>
          <w:szCs w:val="26"/>
        </w:rPr>
        <w:t>Xử lý khối lượng dữ liệu của 25 trạm ADS-B (tối thiểu 60 cảm biến) và 5 trạm Radar.</w:t>
      </w:r>
    </w:p>
    <w:p w14:paraId="0C0DFDDB" w14:textId="77777777" w:rsidR="00C200CD" w:rsidRPr="00024B1B" w:rsidRDefault="00C200CD" w:rsidP="00484A41">
      <w:pPr>
        <w:pStyle w:val="ColorfulList-Accent11"/>
        <w:numPr>
          <w:ilvl w:val="0"/>
          <w:numId w:val="40"/>
        </w:numPr>
        <w:ind w:left="0" w:firstLine="360"/>
        <w:contextualSpacing/>
        <w:jc w:val="both"/>
        <w:rPr>
          <w:sz w:val="26"/>
          <w:szCs w:val="26"/>
        </w:rPr>
      </w:pPr>
      <w:r w:rsidRPr="00024B1B">
        <w:rPr>
          <w:sz w:val="26"/>
          <w:szCs w:val="26"/>
        </w:rPr>
        <w:t>Có thể phát dữ liệu hiển thị giám sát trực tiếp từ 1 hay nhiều nguồn cảm biến</w:t>
      </w:r>
      <w:r w:rsidR="00024B1B" w:rsidRPr="00024B1B">
        <w:rPr>
          <w:sz w:val="26"/>
          <w:szCs w:val="26"/>
        </w:rPr>
        <w:t>.</w:t>
      </w:r>
    </w:p>
    <w:p w14:paraId="0FD07AED" w14:textId="77777777" w:rsidR="00024B1B" w:rsidRPr="00024B1B" w:rsidRDefault="00024B1B" w:rsidP="00484A41">
      <w:pPr>
        <w:pStyle w:val="ColorfulList-Accent11"/>
        <w:numPr>
          <w:ilvl w:val="0"/>
          <w:numId w:val="40"/>
        </w:numPr>
        <w:ind w:left="0" w:firstLine="360"/>
        <w:contextualSpacing/>
        <w:jc w:val="both"/>
        <w:rPr>
          <w:sz w:val="26"/>
          <w:szCs w:val="26"/>
        </w:rPr>
      </w:pPr>
      <w:r w:rsidRPr="00024B1B">
        <w:rPr>
          <w:sz w:val="26"/>
          <w:szCs w:val="26"/>
        </w:rPr>
        <w:t>Có thể phát dữ liệu xem lại (playback) từ dữ liệu đã lưu trữ.</w:t>
      </w:r>
    </w:p>
    <w:p w14:paraId="4C088AB2" w14:textId="77777777" w:rsidR="001E4481" w:rsidRDefault="001E4481" w:rsidP="00484A41">
      <w:pPr>
        <w:pStyle w:val="ColorfulList-Accent11"/>
        <w:numPr>
          <w:ilvl w:val="0"/>
          <w:numId w:val="40"/>
        </w:numPr>
        <w:ind w:left="0" w:firstLine="360"/>
        <w:contextualSpacing/>
        <w:jc w:val="both"/>
        <w:rPr>
          <w:sz w:val="26"/>
          <w:szCs w:val="26"/>
        </w:rPr>
      </w:pPr>
      <w:r w:rsidRPr="001E4481">
        <w:rPr>
          <w:sz w:val="26"/>
          <w:szCs w:val="26"/>
        </w:rPr>
        <w:t>Phân tích dữ liệu và đánh giá theo thời gian thực đối với tất cả các dữ liệu truyền về từ các cảm biến</w:t>
      </w:r>
      <w:r>
        <w:rPr>
          <w:sz w:val="26"/>
          <w:szCs w:val="26"/>
        </w:rPr>
        <w:t>.</w:t>
      </w:r>
    </w:p>
    <w:p w14:paraId="7EBDBC21" w14:textId="77777777" w:rsidR="0001362D" w:rsidRPr="001E4481" w:rsidRDefault="00DA1AEA" w:rsidP="00484A41">
      <w:pPr>
        <w:pStyle w:val="ColorfulList-Accent11"/>
        <w:numPr>
          <w:ilvl w:val="0"/>
          <w:numId w:val="40"/>
        </w:numPr>
        <w:ind w:left="0" w:firstLine="360"/>
        <w:contextualSpacing/>
        <w:jc w:val="both"/>
        <w:rPr>
          <w:sz w:val="26"/>
          <w:szCs w:val="26"/>
        </w:rPr>
      </w:pPr>
      <w:r w:rsidRPr="001E4481">
        <w:rPr>
          <w:sz w:val="26"/>
          <w:szCs w:val="26"/>
        </w:rPr>
        <w:t>Phát hiện vùng phủ của từng và tất cả các sensor.</w:t>
      </w:r>
    </w:p>
    <w:p w14:paraId="4FE74CA7" w14:textId="77777777" w:rsidR="0001362D" w:rsidRPr="001E4481" w:rsidRDefault="00DA1AEA" w:rsidP="00484A41">
      <w:pPr>
        <w:pStyle w:val="ColorfulList-Accent11"/>
        <w:numPr>
          <w:ilvl w:val="0"/>
          <w:numId w:val="40"/>
        </w:numPr>
        <w:ind w:left="0" w:firstLine="360"/>
        <w:contextualSpacing/>
        <w:jc w:val="both"/>
        <w:rPr>
          <w:sz w:val="26"/>
          <w:szCs w:val="26"/>
        </w:rPr>
      </w:pPr>
      <w:r w:rsidRPr="001E4481">
        <w:rPr>
          <w:sz w:val="26"/>
          <w:szCs w:val="26"/>
        </w:rPr>
        <w:t>Cung cấp các cảnh báo đồng thời bằng trực quan và âm thanh nếu có sự suy giảm (vùng phủ, xác xuất phát hiện mục tiêu, xác xuất mất vị trí 3 chiều, nhảy callsign, tính chính xác và tính toàn vẹn của bản tin, các lỗi hệ thống, nhảy vị trí, mất dữ liệu…) dựa trên các ngưỡng được thiết đặt.</w:t>
      </w:r>
    </w:p>
    <w:p w14:paraId="77747682" w14:textId="77777777" w:rsidR="0001362D" w:rsidRPr="001E4481" w:rsidRDefault="00DA1AEA" w:rsidP="00484A41">
      <w:pPr>
        <w:pStyle w:val="ColorfulList-Accent11"/>
        <w:numPr>
          <w:ilvl w:val="0"/>
          <w:numId w:val="40"/>
        </w:numPr>
        <w:ind w:left="0" w:firstLine="360"/>
        <w:contextualSpacing/>
        <w:jc w:val="both"/>
        <w:rPr>
          <w:sz w:val="26"/>
          <w:szCs w:val="26"/>
        </w:rPr>
      </w:pPr>
      <w:r w:rsidRPr="001E4481">
        <w:rPr>
          <w:sz w:val="26"/>
          <w:szCs w:val="26"/>
        </w:rPr>
        <w:t>Cung cấp các báo cáo, thống kê, biểu đồ dựa trên các phân tích thời gian thực hoặc các lựa chọn lọc do người dùng định nghĩa.</w:t>
      </w:r>
    </w:p>
    <w:p w14:paraId="49F3633F" w14:textId="77777777" w:rsidR="00C200CD" w:rsidRPr="001E4481" w:rsidRDefault="00C200CD" w:rsidP="00484A41">
      <w:pPr>
        <w:pStyle w:val="ColorfulList-Accent11"/>
        <w:numPr>
          <w:ilvl w:val="0"/>
          <w:numId w:val="40"/>
        </w:numPr>
        <w:ind w:left="0" w:firstLine="360"/>
        <w:contextualSpacing/>
        <w:jc w:val="both"/>
        <w:rPr>
          <w:sz w:val="26"/>
          <w:szCs w:val="26"/>
        </w:rPr>
      </w:pPr>
      <w:r w:rsidRPr="001E4481">
        <w:rPr>
          <w:sz w:val="26"/>
          <w:szCs w:val="26"/>
        </w:rPr>
        <w:t xml:space="preserve">Báo cáo có thể xuất ra </w:t>
      </w:r>
      <w:r w:rsidR="00E53597" w:rsidRPr="001E4481">
        <w:rPr>
          <w:sz w:val="26"/>
          <w:szCs w:val="26"/>
        </w:rPr>
        <w:t>file</w:t>
      </w:r>
      <w:r w:rsidRPr="001E4481">
        <w:rPr>
          <w:sz w:val="26"/>
          <w:szCs w:val="26"/>
        </w:rPr>
        <w:t xml:space="preserve"> dạng</w:t>
      </w:r>
      <w:r w:rsidR="00E53597" w:rsidRPr="001E4481">
        <w:rPr>
          <w:sz w:val="26"/>
          <w:szCs w:val="26"/>
        </w:rPr>
        <w:t xml:space="preserve"> excel/pdf.</w:t>
      </w:r>
    </w:p>
    <w:p w14:paraId="193331D8" w14:textId="47F62E87" w:rsidR="008F5705" w:rsidRPr="00484A41" w:rsidRDefault="00484A41" w:rsidP="00B233F5">
      <w:pPr>
        <w:pStyle w:val="Heading1"/>
        <w:spacing w:before="0" w:after="0" w:line="240" w:lineRule="auto"/>
      </w:pPr>
      <w:r>
        <w:lastRenderedPageBreak/>
        <w:t>YÊU CẦU CHI TIẾT</w:t>
      </w:r>
    </w:p>
    <w:p w14:paraId="5C0BE9A8" w14:textId="13826028" w:rsidR="00071594" w:rsidRPr="00484A41" w:rsidRDefault="00071594" w:rsidP="00B233F5">
      <w:pPr>
        <w:pStyle w:val="Heading2"/>
        <w:numPr>
          <w:ilvl w:val="1"/>
          <w:numId w:val="42"/>
        </w:numPr>
        <w:spacing w:before="0" w:after="0" w:line="240" w:lineRule="auto"/>
      </w:pPr>
      <w:r w:rsidRPr="00484A41">
        <w:t>Các yêu cầu giao diện</w:t>
      </w:r>
      <w:r w:rsidR="00862AA5" w:rsidRPr="00484A41">
        <w:t xml:space="preserve"> liên kết</w:t>
      </w:r>
      <w:r w:rsidRPr="00484A41">
        <w:t xml:space="preserve"> bên ngoài</w:t>
      </w:r>
    </w:p>
    <w:p w14:paraId="6A4043DC" w14:textId="0FF97145" w:rsidR="00B233F5" w:rsidRDefault="00B233F5" w:rsidP="0048191E">
      <w:pPr>
        <w:spacing w:before="0" w:after="0" w:line="240" w:lineRule="auto"/>
        <w:ind w:firstLine="720"/>
      </w:pPr>
      <w:bookmarkStart w:id="6" w:name="_GoBack"/>
      <w:bookmarkEnd w:id="6"/>
      <w:r>
        <w:t>Hệ thống hoạt động độc lập không liên kết với các hệ thống khác bên ngoài.</w:t>
      </w:r>
    </w:p>
    <w:p w14:paraId="155BA952" w14:textId="3FD99EB3" w:rsidR="0019174C" w:rsidRDefault="0019174C" w:rsidP="00B233F5">
      <w:pPr>
        <w:pStyle w:val="Heading2"/>
        <w:numPr>
          <w:ilvl w:val="1"/>
          <w:numId w:val="42"/>
        </w:numPr>
        <w:spacing w:before="0" w:after="0" w:line="240" w:lineRule="auto"/>
      </w:pPr>
      <w:r>
        <w:t>Yêu cầu chức năng</w:t>
      </w:r>
    </w:p>
    <w:p w14:paraId="787B5C6B" w14:textId="77777777" w:rsidR="00244E1F" w:rsidRDefault="008005D1" w:rsidP="00B233F5">
      <w:pPr>
        <w:pStyle w:val="Heading3"/>
        <w:numPr>
          <w:ilvl w:val="2"/>
          <w:numId w:val="42"/>
        </w:numPr>
        <w:spacing w:before="0" w:after="0" w:line="240" w:lineRule="auto"/>
        <w:ind w:left="720"/>
      </w:pPr>
      <w:r>
        <w:t>Phần mềm tại server</w:t>
      </w:r>
    </w:p>
    <w:p w14:paraId="2F956677" w14:textId="77777777" w:rsidR="002A40C4" w:rsidRPr="00244E1F" w:rsidRDefault="00814290" w:rsidP="00B233F5">
      <w:pPr>
        <w:pStyle w:val="Heading4"/>
        <w:numPr>
          <w:ilvl w:val="3"/>
          <w:numId w:val="42"/>
        </w:numPr>
        <w:spacing w:before="0" w:after="0" w:line="240" w:lineRule="auto"/>
        <w:ind w:left="720"/>
      </w:pPr>
      <w:r>
        <w:t>Ghi dữ liệu ra file</w:t>
      </w:r>
    </w:p>
    <w:p w14:paraId="1188A4CC" w14:textId="77777777" w:rsidR="00862AA5" w:rsidRDefault="00862AA5" w:rsidP="00616E24">
      <w:pPr>
        <w:pStyle w:val="ListParagraph"/>
        <w:numPr>
          <w:ilvl w:val="0"/>
          <w:numId w:val="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4226D71D" w14:textId="77777777" w:rsidR="00862AA5" w:rsidRPr="00814290" w:rsidRDefault="00814290" w:rsidP="00814290">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Ghi dữ liệu trực tiếp cho từng cảm biến riêng biệt một cách liên tục 24/7.</w:t>
      </w:r>
    </w:p>
    <w:p w14:paraId="6717456E" w14:textId="77777777" w:rsidR="00862AA5" w:rsidRDefault="00862AA5" w:rsidP="00616E24">
      <w:pPr>
        <w:pStyle w:val="ListParagraph"/>
        <w:numPr>
          <w:ilvl w:val="0"/>
          <w:numId w:val="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02CF7B42" w14:textId="77777777" w:rsidR="00814290" w:rsidRPr="00C23969" w:rsidRDefault="00814290" w:rsidP="00814290">
      <w:pPr>
        <w:pStyle w:val="ListParagraph"/>
        <w:spacing w:after="0" w:line="240" w:lineRule="auto"/>
        <w:rPr>
          <w:position w:val="-20"/>
          <w:sz w:val="28"/>
          <w:szCs w:val="28"/>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 Bao gồm các chuẩn dữ liệu sau:</w:t>
      </w:r>
      <w:r w:rsidRPr="00C23969">
        <w:rPr>
          <w:position w:val="-20"/>
          <w:sz w:val="28"/>
          <w:szCs w:val="28"/>
        </w:rPr>
        <w:br/>
      </w:r>
    </w:p>
    <w:tbl>
      <w:tblPr>
        <w:tblStyle w:val="TableGrid"/>
        <w:tblW w:w="7488" w:type="dxa"/>
        <w:tblInd w:w="1440" w:type="dxa"/>
        <w:tblLook w:val="04A0" w:firstRow="1" w:lastRow="0" w:firstColumn="1" w:lastColumn="0" w:noHBand="0" w:noVBand="1"/>
      </w:tblPr>
      <w:tblGrid>
        <w:gridCol w:w="746"/>
        <w:gridCol w:w="3052"/>
        <w:gridCol w:w="1350"/>
        <w:gridCol w:w="2340"/>
      </w:tblGrid>
      <w:tr w:rsidR="00814290" w:rsidRPr="00814290" w14:paraId="14FA4C72" w14:textId="77777777" w:rsidTr="00814290">
        <w:trPr>
          <w:trHeight w:val="512"/>
        </w:trPr>
        <w:tc>
          <w:tcPr>
            <w:tcW w:w="746" w:type="dxa"/>
            <w:shd w:val="clear" w:color="auto" w:fill="F2F2F2" w:themeFill="background1" w:themeFillShade="F2"/>
            <w:vAlign w:val="center"/>
          </w:tcPr>
          <w:p w14:paraId="6CB854D6" w14:textId="77777777" w:rsidR="00814290" w:rsidRPr="00814290" w:rsidRDefault="00814290" w:rsidP="00814290">
            <w:pPr>
              <w:jc w:val="center"/>
              <w:rPr>
                <w:b/>
                <w:szCs w:val="26"/>
              </w:rPr>
            </w:pPr>
            <w:r w:rsidRPr="00814290">
              <w:rPr>
                <w:b/>
                <w:szCs w:val="26"/>
              </w:rPr>
              <w:t>STT</w:t>
            </w:r>
          </w:p>
        </w:tc>
        <w:tc>
          <w:tcPr>
            <w:tcW w:w="3052" w:type="dxa"/>
            <w:shd w:val="clear" w:color="auto" w:fill="F2F2F2" w:themeFill="background1" w:themeFillShade="F2"/>
            <w:vAlign w:val="center"/>
          </w:tcPr>
          <w:p w14:paraId="769B88FB" w14:textId="77777777" w:rsidR="00814290" w:rsidRPr="00814290" w:rsidRDefault="00814290" w:rsidP="00814290">
            <w:pPr>
              <w:jc w:val="center"/>
              <w:rPr>
                <w:b/>
                <w:szCs w:val="26"/>
              </w:rPr>
            </w:pPr>
            <w:r w:rsidRPr="00814290">
              <w:rPr>
                <w:b/>
                <w:szCs w:val="26"/>
              </w:rPr>
              <w:t>Nguồn</w:t>
            </w:r>
          </w:p>
        </w:tc>
        <w:tc>
          <w:tcPr>
            <w:tcW w:w="1350" w:type="dxa"/>
            <w:shd w:val="clear" w:color="auto" w:fill="F2F2F2" w:themeFill="background1" w:themeFillShade="F2"/>
            <w:vAlign w:val="center"/>
          </w:tcPr>
          <w:p w14:paraId="47E30409" w14:textId="77777777" w:rsidR="00814290" w:rsidRPr="00814290" w:rsidRDefault="00814290" w:rsidP="00814290">
            <w:pPr>
              <w:jc w:val="center"/>
              <w:rPr>
                <w:b/>
                <w:szCs w:val="26"/>
              </w:rPr>
            </w:pPr>
            <w:r w:rsidRPr="00814290">
              <w:rPr>
                <w:b/>
                <w:szCs w:val="26"/>
              </w:rPr>
              <w:t>Đích</w:t>
            </w:r>
          </w:p>
        </w:tc>
        <w:tc>
          <w:tcPr>
            <w:tcW w:w="2340" w:type="dxa"/>
            <w:shd w:val="clear" w:color="auto" w:fill="F2F2F2" w:themeFill="background1" w:themeFillShade="F2"/>
            <w:vAlign w:val="center"/>
          </w:tcPr>
          <w:p w14:paraId="6B1EBB0A" w14:textId="77777777" w:rsidR="00814290" w:rsidRPr="00814290" w:rsidRDefault="00814290" w:rsidP="00814290">
            <w:pPr>
              <w:jc w:val="center"/>
              <w:rPr>
                <w:b/>
                <w:szCs w:val="26"/>
              </w:rPr>
            </w:pPr>
            <w:r w:rsidRPr="00814290">
              <w:rPr>
                <w:b/>
                <w:szCs w:val="26"/>
              </w:rPr>
              <w:t>Chuẩn dữ liệu</w:t>
            </w:r>
          </w:p>
        </w:tc>
      </w:tr>
      <w:tr w:rsidR="00814290" w:rsidRPr="00814290" w14:paraId="0EB3C312" w14:textId="77777777" w:rsidTr="00814290">
        <w:tc>
          <w:tcPr>
            <w:tcW w:w="746" w:type="dxa"/>
          </w:tcPr>
          <w:p w14:paraId="615374C6" w14:textId="77777777" w:rsidR="00814290" w:rsidRPr="00814290" w:rsidRDefault="00814290" w:rsidP="00814290">
            <w:pPr>
              <w:jc w:val="center"/>
              <w:rPr>
                <w:szCs w:val="26"/>
              </w:rPr>
            </w:pPr>
            <w:r w:rsidRPr="00814290">
              <w:rPr>
                <w:szCs w:val="26"/>
              </w:rPr>
              <w:t>1</w:t>
            </w:r>
          </w:p>
        </w:tc>
        <w:tc>
          <w:tcPr>
            <w:tcW w:w="3052" w:type="dxa"/>
          </w:tcPr>
          <w:p w14:paraId="59B3B515" w14:textId="77777777" w:rsidR="00814290" w:rsidRPr="00814290" w:rsidRDefault="00814290" w:rsidP="00814290">
            <w:pPr>
              <w:rPr>
                <w:szCs w:val="26"/>
              </w:rPr>
            </w:pPr>
            <w:r w:rsidRPr="00814290">
              <w:rPr>
                <w:szCs w:val="26"/>
              </w:rPr>
              <w:t>Radar sơ cấp</w:t>
            </w:r>
          </w:p>
        </w:tc>
        <w:tc>
          <w:tcPr>
            <w:tcW w:w="1350" w:type="dxa"/>
          </w:tcPr>
          <w:p w14:paraId="5E36C8B5" w14:textId="77777777" w:rsidR="00814290" w:rsidRPr="00814290" w:rsidRDefault="00814290" w:rsidP="00814290">
            <w:pPr>
              <w:jc w:val="center"/>
              <w:rPr>
                <w:szCs w:val="26"/>
              </w:rPr>
            </w:pPr>
            <w:r w:rsidRPr="00814290">
              <w:rPr>
                <w:szCs w:val="26"/>
              </w:rPr>
              <w:t>Server</w:t>
            </w:r>
          </w:p>
        </w:tc>
        <w:tc>
          <w:tcPr>
            <w:tcW w:w="2340" w:type="dxa"/>
          </w:tcPr>
          <w:p w14:paraId="76BEBF09" w14:textId="77777777" w:rsidR="00814290" w:rsidRPr="00814290" w:rsidRDefault="00814290" w:rsidP="00814290">
            <w:pPr>
              <w:jc w:val="center"/>
              <w:rPr>
                <w:szCs w:val="26"/>
              </w:rPr>
            </w:pPr>
            <w:r w:rsidRPr="00814290">
              <w:rPr>
                <w:szCs w:val="26"/>
              </w:rPr>
              <w:t>Cat01</w:t>
            </w:r>
          </w:p>
        </w:tc>
      </w:tr>
      <w:tr w:rsidR="00814290" w:rsidRPr="00814290" w14:paraId="35330408" w14:textId="77777777" w:rsidTr="00814290">
        <w:tc>
          <w:tcPr>
            <w:tcW w:w="746" w:type="dxa"/>
          </w:tcPr>
          <w:p w14:paraId="214F3453" w14:textId="77777777" w:rsidR="00814290" w:rsidRPr="00814290" w:rsidRDefault="00814290" w:rsidP="00814290">
            <w:pPr>
              <w:jc w:val="center"/>
              <w:rPr>
                <w:szCs w:val="26"/>
              </w:rPr>
            </w:pPr>
            <w:r w:rsidRPr="00814290">
              <w:rPr>
                <w:szCs w:val="26"/>
              </w:rPr>
              <w:t>2</w:t>
            </w:r>
          </w:p>
        </w:tc>
        <w:tc>
          <w:tcPr>
            <w:tcW w:w="3052" w:type="dxa"/>
          </w:tcPr>
          <w:p w14:paraId="76972320" w14:textId="77777777" w:rsidR="00814290" w:rsidRPr="00814290" w:rsidRDefault="00814290" w:rsidP="00814290">
            <w:pPr>
              <w:rPr>
                <w:szCs w:val="26"/>
              </w:rPr>
            </w:pPr>
            <w:r w:rsidRPr="00814290">
              <w:rPr>
                <w:szCs w:val="26"/>
              </w:rPr>
              <w:t>Radar thứ cấp mode A/C</w:t>
            </w:r>
          </w:p>
        </w:tc>
        <w:tc>
          <w:tcPr>
            <w:tcW w:w="1350" w:type="dxa"/>
          </w:tcPr>
          <w:p w14:paraId="1F2B6DB3" w14:textId="77777777" w:rsidR="00814290" w:rsidRPr="00814290" w:rsidRDefault="00814290" w:rsidP="00814290">
            <w:pPr>
              <w:jc w:val="center"/>
              <w:rPr>
                <w:szCs w:val="26"/>
              </w:rPr>
            </w:pPr>
            <w:r w:rsidRPr="00814290">
              <w:rPr>
                <w:szCs w:val="26"/>
              </w:rPr>
              <w:t>Server</w:t>
            </w:r>
          </w:p>
        </w:tc>
        <w:tc>
          <w:tcPr>
            <w:tcW w:w="2340" w:type="dxa"/>
          </w:tcPr>
          <w:p w14:paraId="601C353B" w14:textId="77777777" w:rsidR="00814290" w:rsidRPr="00814290" w:rsidRDefault="00814290" w:rsidP="00814290">
            <w:pPr>
              <w:jc w:val="center"/>
              <w:rPr>
                <w:szCs w:val="26"/>
              </w:rPr>
            </w:pPr>
            <w:r w:rsidRPr="00814290">
              <w:rPr>
                <w:szCs w:val="26"/>
              </w:rPr>
              <w:t>Cat34</w:t>
            </w:r>
          </w:p>
        </w:tc>
      </w:tr>
      <w:tr w:rsidR="00814290" w:rsidRPr="00814290" w14:paraId="016F2498" w14:textId="77777777" w:rsidTr="00814290">
        <w:tc>
          <w:tcPr>
            <w:tcW w:w="746" w:type="dxa"/>
          </w:tcPr>
          <w:p w14:paraId="012E7A75" w14:textId="77777777" w:rsidR="00814290" w:rsidRPr="00814290" w:rsidRDefault="00814290" w:rsidP="00814290">
            <w:pPr>
              <w:jc w:val="center"/>
              <w:rPr>
                <w:szCs w:val="26"/>
              </w:rPr>
            </w:pPr>
            <w:r w:rsidRPr="00814290">
              <w:rPr>
                <w:szCs w:val="26"/>
              </w:rPr>
              <w:t>3</w:t>
            </w:r>
          </w:p>
        </w:tc>
        <w:tc>
          <w:tcPr>
            <w:tcW w:w="3052" w:type="dxa"/>
          </w:tcPr>
          <w:p w14:paraId="6F1C7BEB" w14:textId="77777777" w:rsidR="00814290" w:rsidRPr="00814290" w:rsidRDefault="00814290" w:rsidP="00814290">
            <w:pPr>
              <w:rPr>
                <w:szCs w:val="26"/>
              </w:rPr>
            </w:pPr>
            <w:r w:rsidRPr="00814290">
              <w:rPr>
                <w:szCs w:val="26"/>
              </w:rPr>
              <w:t>Radar thứ cấp mode S</w:t>
            </w:r>
          </w:p>
        </w:tc>
        <w:tc>
          <w:tcPr>
            <w:tcW w:w="1350" w:type="dxa"/>
          </w:tcPr>
          <w:p w14:paraId="32CAE706" w14:textId="77777777" w:rsidR="00814290" w:rsidRPr="00814290" w:rsidRDefault="00814290" w:rsidP="00814290">
            <w:pPr>
              <w:jc w:val="center"/>
              <w:rPr>
                <w:szCs w:val="26"/>
              </w:rPr>
            </w:pPr>
            <w:r w:rsidRPr="00814290">
              <w:rPr>
                <w:szCs w:val="26"/>
              </w:rPr>
              <w:t>Server</w:t>
            </w:r>
          </w:p>
        </w:tc>
        <w:tc>
          <w:tcPr>
            <w:tcW w:w="2340" w:type="dxa"/>
          </w:tcPr>
          <w:p w14:paraId="2D0DB1EA" w14:textId="77777777" w:rsidR="00814290" w:rsidRPr="00814290" w:rsidRDefault="00814290" w:rsidP="00814290">
            <w:pPr>
              <w:jc w:val="center"/>
              <w:rPr>
                <w:szCs w:val="26"/>
              </w:rPr>
            </w:pPr>
            <w:r w:rsidRPr="00814290">
              <w:rPr>
                <w:szCs w:val="26"/>
              </w:rPr>
              <w:t>Cat48</w:t>
            </w:r>
          </w:p>
        </w:tc>
      </w:tr>
      <w:tr w:rsidR="00814290" w:rsidRPr="00814290" w14:paraId="5D64C818" w14:textId="77777777" w:rsidTr="00814290">
        <w:tc>
          <w:tcPr>
            <w:tcW w:w="746" w:type="dxa"/>
          </w:tcPr>
          <w:p w14:paraId="1FDB92BE" w14:textId="77777777" w:rsidR="00814290" w:rsidRPr="00814290" w:rsidRDefault="00814290" w:rsidP="00814290">
            <w:pPr>
              <w:jc w:val="center"/>
              <w:rPr>
                <w:szCs w:val="26"/>
              </w:rPr>
            </w:pPr>
            <w:r w:rsidRPr="00814290">
              <w:rPr>
                <w:szCs w:val="26"/>
              </w:rPr>
              <w:t>4</w:t>
            </w:r>
          </w:p>
        </w:tc>
        <w:tc>
          <w:tcPr>
            <w:tcW w:w="3052" w:type="dxa"/>
          </w:tcPr>
          <w:p w14:paraId="45994D5A" w14:textId="77777777" w:rsidR="00814290" w:rsidRPr="00814290" w:rsidRDefault="00814290" w:rsidP="00814290">
            <w:pPr>
              <w:rPr>
                <w:szCs w:val="26"/>
              </w:rPr>
            </w:pPr>
            <w:r w:rsidRPr="00814290">
              <w:rPr>
                <w:szCs w:val="26"/>
              </w:rPr>
              <w:t>ADS-B</w:t>
            </w:r>
          </w:p>
        </w:tc>
        <w:tc>
          <w:tcPr>
            <w:tcW w:w="1350" w:type="dxa"/>
          </w:tcPr>
          <w:p w14:paraId="2539623B" w14:textId="77777777" w:rsidR="00814290" w:rsidRPr="00814290" w:rsidRDefault="00814290" w:rsidP="00814290">
            <w:pPr>
              <w:jc w:val="center"/>
              <w:rPr>
                <w:szCs w:val="26"/>
              </w:rPr>
            </w:pPr>
            <w:r w:rsidRPr="00814290">
              <w:rPr>
                <w:szCs w:val="26"/>
              </w:rPr>
              <w:t>Server</w:t>
            </w:r>
          </w:p>
        </w:tc>
        <w:tc>
          <w:tcPr>
            <w:tcW w:w="2340" w:type="dxa"/>
          </w:tcPr>
          <w:p w14:paraId="257A3C37" w14:textId="77777777" w:rsidR="00814290" w:rsidRPr="00814290" w:rsidRDefault="00814290" w:rsidP="00814290">
            <w:pPr>
              <w:jc w:val="center"/>
              <w:rPr>
                <w:szCs w:val="26"/>
              </w:rPr>
            </w:pPr>
            <w:r w:rsidRPr="00814290">
              <w:rPr>
                <w:szCs w:val="26"/>
              </w:rPr>
              <w:t>Cat21</w:t>
            </w:r>
          </w:p>
        </w:tc>
      </w:tr>
    </w:tbl>
    <w:p w14:paraId="7E5D30CF" w14:textId="77777777" w:rsidR="00814290" w:rsidRPr="00814290" w:rsidRDefault="00814290" w:rsidP="00814290">
      <w:pPr>
        <w:spacing w:after="0" w:line="240" w:lineRule="auto"/>
        <w:rPr>
          <w:b/>
          <w:szCs w:val="26"/>
        </w:rPr>
      </w:pPr>
    </w:p>
    <w:p w14:paraId="58266B36" w14:textId="77777777" w:rsidR="00862AA5" w:rsidRDefault="00862AA5" w:rsidP="00616E24">
      <w:pPr>
        <w:pStyle w:val="ListParagraph"/>
        <w:numPr>
          <w:ilvl w:val="0"/>
          <w:numId w:val="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54EBD3C1" w14:textId="77777777" w:rsidR="00653053" w:rsidRDefault="00A05F75" w:rsidP="00653053">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Các dữ liệu được lưu trữ dưới dạng nhị phân.</w:t>
      </w:r>
    </w:p>
    <w:p w14:paraId="7627647C" w14:textId="77777777" w:rsidR="00A05F75" w:rsidRPr="00A05F75" w:rsidRDefault="00A05F75" w:rsidP="00653053">
      <w:pPr>
        <w:pStyle w:val="ListParagraph"/>
        <w:spacing w:after="0" w:line="240" w:lineRule="auto"/>
        <w:rPr>
          <w:rFonts w:ascii="Times New Roman" w:hAnsi="Times New Roman" w:cs="Times New Roman"/>
          <w:sz w:val="26"/>
          <w:szCs w:val="26"/>
        </w:rPr>
      </w:pPr>
      <w:r w:rsidRPr="00814290">
        <w:rPr>
          <w:rFonts w:ascii="Times New Roman" w:hAnsi="Times New Roman" w:cs="Times New Roman"/>
          <w:position w:val="-20"/>
          <w:sz w:val="26"/>
          <w:szCs w:val="26"/>
        </w:rPr>
        <w:t>Các file dữ liệu sẽ được chia nhỏ theo giờ và lưu vào các thư mục theo ngày.</w:t>
      </w:r>
    </w:p>
    <w:p w14:paraId="6046CCED" w14:textId="77777777" w:rsidR="00862AA5" w:rsidRDefault="00862AA5" w:rsidP="00616E24">
      <w:pPr>
        <w:pStyle w:val="ListParagraph"/>
        <w:numPr>
          <w:ilvl w:val="0"/>
          <w:numId w:val="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17307EE2" w14:textId="77777777" w:rsidR="00814290" w:rsidRPr="00A05F75" w:rsidRDefault="00814290" w:rsidP="00A05F75">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 xml:space="preserve">Dữ liệu sẽ được ghi xuống lưu tại ổ cứng. </w:t>
      </w:r>
    </w:p>
    <w:p w14:paraId="3A807553" w14:textId="77777777" w:rsidR="008005D1" w:rsidRPr="008005D1" w:rsidRDefault="008005D1" w:rsidP="008005D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File dữ liệu của từng cảm biến sẽ được lưu tại thư mục tương ứng với cảm biến và ngày nghi dữ liệu.</w:t>
      </w:r>
    </w:p>
    <w:p w14:paraId="6D21C718" w14:textId="77777777" w:rsidR="009F4EAF" w:rsidRPr="00244E1F" w:rsidRDefault="008005D1" w:rsidP="00484A41">
      <w:pPr>
        <w:pStyle w:val="Heading4"/>
        <w:numPr>
          <w:ilvl w:val="3"/>
          <w:numId w:val="42"/>
        </w:numPr>
        <w:spacing w:before="0" w:after="0" w:line="240" w:lineRule="auto"/>
        <w:ind w:left="720"/>
      </w:pPr>
      <w:r>
        <w:t>Ghi nhật ký quá trình lưu dữ liệu</w:t>
      </w:r>
    </w:p>
    <w:p w14:paraId="43DFCAAC" w14:textId="77777777" w:rsidR="008005D1" w:rsidRDefault="008005D1" w:rsidP="00616E24">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B6EF223" w14:textId="77777777" w:rsidR="009F4EAF" w:rsidRPr="00814290" w:rsidRDefault="008005D1" w:rsidP="009F4EA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lại các sự kiện trong quá trình ghi dữ liệu vào CSDL, phục vụ báo cáo và thông báo đến người sử dụng</w:t>
      </w:r>
      <w:r w:rsidR="000D7790">
        <w:rPr>
          <w:rFonts w:ascii="Times New Roman" w:hAnsi="Times New Roman" w:cs="Times New Roman"/>
          <w:position w:val="-20"/>
          <w:sz w:val="26"/>
          <w:szCs w:val="26"/>
        </w:rPr>
        <w:t>.</w:t>
      </w:r>
    </w:p>
    <w:p w14:paraId="6A4C17C2" w14:textId="77777777" w:rsidR="009F4EAF" w:rsidRDefault="009F4EAF" w:rsidP="00616E24">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04384ED0" w14:textId="77777777" w:rsidR="009F4EAF" w:rsidRDefault="008005D1" w:rsidP="008005D1">
      <w:pPr>
        <w:pStyle w:val="ListParagraph"/>
        <w:spacing w:after="0" w:line="240" w:lineRule="auto"/>
        <w:rPr>
          <w:rFonts w:ascii="Times New Roman" w:hAnsi="Times New Roman" w:cs="Times New Roman"/>
          <w:position w:val="-20"/>
          <w:sz w:val="26"/>
          <w:szCs w:val="26"/>
        </w:rPr>
      </w:pPr>
      <w:r w:rsidRPr="008005D1">
        <w:rPr>
          <w:rFonts w:ascii="Times New Roman" w:hAnsi="Times New Roman" w:cs="Times New Roman"/>
          <w:position w:val="-20"/>
          <w:sz w:val="26"/>
          <w:szCs w:val="26"/>
        </w:rPr>
        <w:t>Các</w:t>
      </w:r>
      <w:r>
        <w:rPr>
          <w:rFonts w:ascii="Times New Roman" w:hAnsi="Times New Roman" w:cs="Times New Roman"/>
          <w:position w:val="-20"/>
          <w:sz w:val="26"/>
          <w:szCs w:val="26"/>
        </w:rPr>
        <w:t xml:space="preserve"> sự kiện trong quá trình ghi dữ liệu như:</w:t>
      </w:r>
    </w:p>
    <w:p w14:paraId="7F343329"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Bắt đầu ghi dữ liệu</w:t>
      </w:r>
    </w:p>
    <w:p w14:paraId="109BB58B"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Kết thúc ghi dữ liệu</w:t>
      </w:r>
    </w:p>
    <w:p w14:paraId="40903C89"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Không nhận được dữ liệu (không nhận được gói tin dữ liệu sau một khoảng timeout)</w:t>
      </w:r>
    </w:p>
    <w:p w14:paraId="786F1F98"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Bắt đầu nhận lại được dữ liệu</w:t>
      </w:r>
    </w:p>
    <w:p w14:paraId="5A1C0387"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Bắt đầu ghi một file xuống ổ cứng</w:t>
      </w:r>
    </w:p>
    <w:p w14:paraId="7FC02EE0"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Kết thúc ghi một file dữ liệu</w:t>
      </w:r>
    </w:p>
    <w:p w14:paraId="0AD3499B"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Lỗi ngoại lệ xảy ra trong quá trình ghi dữ liệu</w:t>
      </w:r>
    </w:p>
    <w:p w14:paraId="66BB6718" w14:textId="77777777" w:rsidR="008005D1" w:rsidRPr="008005D1" w:rsidRDefault="008005D1" w:rsidP="008005D1">
      <w:pPr>
        <w:pStyle w:val="ListParagraph"/>
        <w:spacing w:after="0" w:line="240" w:lineRule="auto"/>
        <w:rPr>
          <w:rFonts w:ascii="Times New Roman" w:hAnsi="Times New Roman" w:cs="Times New Roman"/>
          <w:position w:val="-20"/>
          <w:sz w:val="26"/>
          <w:szCs w:val="26"/>
        </w:rPr>
      </w:pPr>
    </w:p>
    <w:p w14:paraId="3E6EEEDE" w14:textId="77777777" w:rsidR="009F4EAF" w:rsidRDefault="009F4EAF" w:rsidP="00616E24">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lastRenderedPageBreak/>
        <w:t>Xử lý</w:t>
      </w:r>
    </w:p>
    <w:p w14:paraId="40CE8ABF" w14:textId="77777777" w:rsidR="008005D1" w:rsidRPr="00DE186E" w:rsidRDefault="00DE186E" w:rsidP="00DE186E">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nhận tất cả các sự kiện xảy ra trong quá trình ghi dữ liệu.</w:t>
      </w:r>
    </w:p>
    <w:p w14:paraId="4EADA1E5" w14:textId="77777777" w:rsidR="009F4EAF" w:rsidRDefault="009F4EAF" w:rsidP="00616E24">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7628A63B" w14:textId="77777777" w:rsidR="009F4EAF" w:rsidRPr="007F565D" w:rsidRDefault="008005D1" w:rsidP="009F4EA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ưu tạ</w:t>
      </w:r>
      <w:r w:rsidR="00DE186E">
        <w:rPr>
          <w:rFonts w:ascii="Times New Roman" w:hAnsi="Times New Roman" w:cs="Times New Roman"/>
          <w:position w:val="-20"/>
          <w:sz w:val="26"/>
          <w:szCs w:val="26"/>
        </w:rPr>
        <w:t>i CSDL các trường thông tin bao gồm: Tên sự kiện, thời gian diễn ra sự kiện, loại sự kiện, thuộc quá trình nào, độ ưu tiên của sự kiện</w:t>
      </w:r>
      <w:r>
        <w:rPr>
          <w:rFonts w:ascii="Times New Roman" w:hAnsi="Times New Roman" w:cs="Times New Roman"/>
          <w:position w:val="-20"/>
          <w:sz w:val="26"/>
          <w:szCs w:val="26"/>
        </w:rPr>
        <w:t xml:space="preserve"> </w:t>
      </w:r>
    </w:p>
    <w:p w14:paraId="107E0FAF" w14:textId="77777777" w:rsidR="009F4EAF" w:rsidRPr="00244E1F" w:rsidRDefault="00DE186E" w:rsidP="00484A41">
      <w:pPr>
        <w:pStyle w:val="Heading4"/>
        <w:numPr>
          <w:ilvl w:val="3"/>
          <w:numId w:val="42"/>
        </w:numPr>
        <w:spacing w:before="0" w:after="0" w:line="240" w:lineRule="auto"/>
        <w:ind w:left="720"/>
      </w:pPr>
      <w:r>
        <w:t>Phát dữ liệu phục vụ giám sát trực tiếp</w:t>
      </w:r>
      <w:r w:rsidR="00E70F76">
        <w:t xml:space="preserve"> (live monitor)</w:t>
      </w:r>
    </w:p>
    <w:p w14:paraId="4F2C75EE" w14:textId="77777777" w:rsidR="009F4EAF" w:rsidRDefault="009F4EAF" w:rsidP="00616E24">
      <w:pPr>
        <w:pStyle w:val="ListParagraph"/>
        <w:numPr>
          <w:ilvl w:val="0"/>
          <w:numId w:val="9"/>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7B4FEA1" w14:textId="77777777" w:rsidR="009F4EAF" w:rsidRPr="00814290" w:rsidRDefault="00E70F76" w:rsidP="009F4EA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Phát dữ liệu nhận được từ các cảm biến đến đầu cuối khai thác, phục vụ giám sát dữ liệu trực tiếp (live monitor)</w:t>
      </w:r>
      <w:r w:rsidR="009F4EAF" w:rsidRPr="00814290">
        <w:rPr>
          <w:rFonts w:ascii="Times New Roman" w:hAnsi="Times New Roman" w:cs="Times New Roman"/>
          <w:position w:val="-20"/>
          <w:sz w:val="26"/>
          <w:szCs w:val="26"/>
        </w:rPr>
        <w:t>.</w:t>
      </w:r>
    </w:p>
    <w:p w14:paraId="75995827" w14:textId="77777777" w:rsidR="009F4EAF" w:rsidRDefault="009F4EAF" w:rsidP="00616E24">
      <w:pPr>
        <w:pStyle w:val="ListParagraph"/>
        <w:numPr>
          <w:ilvl w:val="0"/>
          <w:numId w:val="9"/>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16D7BF24" w14:textId="77777777" w:rsidR="009F4EAF" w:rsidRDefault="009F4EAF" w:rsidP="00E70F76">
      <w:pPr>
        <w:pStyle w:val="ListParagraph"/>
        <w:spacing w:after="0" w:line="240" w:lineRule="auto"/>
        <w:rPr>
          <w:b/>
          <w:szCs w:val="26"/>
        </w:rPr>
      </w:pPr>
      <w:r w:rsidRPr="00814290">
        <w:rPr>
          <w:rFonts w:ascii="Times New Roman" w:hAnsi="Times New Roman" w:cs="Times New Roman"/>
          <w:position w:val="-20"/>
          <w:sz w:val="26"/>
          <w:szCs w:val="26"/>
        </w:rPr>
        <w:t xml:space="preserve">Dữ liệu nhận về </w:t>
      </w:r>
      <w:r w:rsidR="00E70F76">
        <w:rPr>
          <w:rFonts w:ascii="Times New Roman" w:hAnsi="Times New Roman" w:cs="Times New Roman"/>
          <w:position w:val="-20"/>
          <w:sz w:val="26"/>
          <w:szCs w:val="26"/>
        </w:rPr>
        <w:t>từ các cảm biến</w:t>
      </w:r>
      <w:r w:rsidRPr="00814290">
        <w:rPr>
          <w:rFonts w:ascii="Times New Roman" w:hAnsi="Times New Roman" w:cs="Times New Roman"/>
          <w:position w:val="-20"/>
          <w:sz w:val="26"/>
          <w:szCs w:val="26"/>
        </w:rPr>
        <w:t xml:space="preserve"> trong môi trường mạng LAN bằng giao thức UDP (multi-cast hoặc uni-cast). </w:t>
      </w:r>
    </w:p>
    <w:p w14:paraId="6DCC7C00" w14:textId="77777777" w:rsidR="009F4EAF" w:rsidRPr="00814290" w:rsidRDefault="009F4EAF" w:rsidP="009F4EAF">
      <w:pPr>
        <w:spacing w:after="0" w:line="240" w:lineRule="auto"/>
        <w:rPr>
          <w:b/>
          <w:szCs w:val="26"/>
        </w:rPr>
      </w:pPr>
    </w:p>
    <w:p w14:paraId="58BE077B" w14:textId="77777777" w:rsidR="009F4EAF" w:rsidRDefault="009F4EAF" w:rsidP="00616E24">
      <w:pPr>
        <w:pStyle w:val="ListParagraph"/>
        <w:numPr>
          <w:ilvl w:val="0"/>
          <w:numId w:val="9"/>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0D31E0B7" w14:textId="77777777" w:rsidR="00E70F76" w:rsidRPr="00A05F75" w:rsidRDefault="00E70F76" w:rsidP="009F4EAF">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Dữ liệu từ các cảm biến sẽ được phát TCP đến đầu cuối (client) để hiển thị dữ liệu giám sát. (theo địa chỉ IP của client và port được thông báo đến client)</w:t>
      </w:r>
      <w:r w:rsidRPr="00A05F75">
        <w:rPr>
          <w:rFonts w:ascii="Times New Roman" w:hAnsi="Times New Roman" w:cs="Times New Roman"/>
          <w:sz w:val="26"/>
          <w:szCs w:val="26"/>
        </w:rPr>
        <w:t xml:space="preserve"> </w:t>
      </w:r>
    </w:p>
    <w:p w14:paraId="4D867697" w14:textId="77777777" w:rsidR="009F4EAF" w:rsidRDefault="009F4EAF" w:rsidP="00616E24">
      <w:pPr>
        <w:pStyle w:val="ListParagraph"/>
        <w:numPr>
          <w:ilvl w:val="0"/>
          <w:numId w:val="9"/>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3A805BD8" w14:textId="77777777" w:rsidR="009F4EAF" w:rsidRDefault="00E70F76" w:rsidP="009F4EA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gói dữ liệu được phát theo giáo thức TCP.</w:t>
      </w:r>
    </w:p>
    <w:p w14:paraId="695030E7" w14:textId="77777777" w:rsidR="00E70F76" w:rsidRPr="00244E1F" w:rsidRDefault="00E70F76" w:rsidP="00484A41">
      <w:pPr>
        <w:pStyle w:val="Heading4"/>
        <w:numPr>
          <w:ilvl w:val="3"/>
          <w:numId w:val="42"/>
        </w:numPr>
        <w:spacing w:before="0" w:after="0" w:line="240" w:lineRule="auto"/>
        <w:ind w:left="720"/>
      </w:pPr>
      <w:r>
        <w:t xml:space="preserve">Phát dữ liệu phục vụ xem lại </w:t>
      </w:r>
      <w:r w:rsidR="00F4490F">
        <w:t>dữ liệu giám sát</w:t>
      </w:r>
      <w:r>
        <w:t>(playback)</w:t>
      </w:r>
    </w:p>
    <w:p w14:paraId="4470FA0A" w14:textId="77777777" w:rsidR="00E70F76" w:rsidRDefault="00E70F76" w:rsidP="00616E24">
      <w:pPr>
        <w:pStyle w:val="ListParagraph"/>
        <w:numPr>
          <w:ilvl w:val="0"/>
          <w:numId w:val="10"/>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3D352F98" w14:textId="77777777" w:rsidR="00E70F76" w:rsidRPr="00814290" w:rsidRDefault="00F4490F" w:rsidP="00E70F7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ruyền các file</w:t>
      </w:r>
      <w:r w:rsidR="00E70F76">
        <w:rPr>
          <w:rFonts w:ascii="Times New Roman" w:hAnsi="Times New Roman" w:cs="Times New Roman"/>
          <w:position w:val="-20"/>
          <w:sz w:val="26"/>
          <w:szCs w:val="26"/>
        </w:rPr>
        <w:t xml:space="preserve"> dữ liệu </w:t>
      </w:r>
      <w:r>
        <w:rPr>
          <w:rFonts w:ascii="Times New Roman" w:hAnsi="Times New Roman" w:cs="Times New Roman"/>
          <w:position w:val="-20"/>
          <w:sz w:val="26"/>
          <w:szCs w:val="26"/>
        </w:rPr>
        <w:t>đã ghi được</w:t>
      </w:r>
      <w:r w:rsidR="00E70F76">
        <w:rPr>
          <w:rFonts w:ascii="Times New Roman" w:hAnsi="Times New Roman" w:cs="Times New Roman"/>
          <w:position w:val="-20"/>
          <w:sz w:val="26"/>
          <w:szCs w:val="26"/>
        </w:rPr>
        <w:t xml:space="preserve"> từ các cảm biến đến đầu cuối khai thác, phục vụ </w:t>
      </w:r>
      <w:r>
        <w:rPr>
          <w:rFonts w:ascii="Times New Roman" w:hAnsi="Times New Roman" w:cs="Times New Roman"/>
          <w:position w:val="-20"/>
          <w:sz w:val="26"/>
          <w:szCs w:val="26"/>
        </w:rPr>
        <w:t>quá trình xem lại dữ liệu giám sát</w:t>
      </w:r>
      <w:r w:rsidR="00E70F76" w:rsidRPr="00814290">
        <w:rPr>
          <w:rFonts w:ascii="Times New Roman" w:hAnsi="Times New Roman" w:cs="Times New Roman"/>
          <w:position w:val="-20"/>
          <w:sz w:val="26"/>
          <w:szCs w:val="26"/>
        </w:rPr>
        <w:t>.</w:t>
      </w:r>
    </w:p>
    <w:p w14:paraId="3C6FAB84" w14:textId="77777777" w:rsidR="00E70F76" w:rsidRDefault="00E70F76" w:rsidP="00616E24">
      <w:pPr>
        <w:pStyle w:val="ListParagraph"/>
        <w:numPr>
          <w:ilvl w:val="0"/>
          <w:numId w:val="10"/>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2313C3DE" w14:textId="77777777" w:rsidR="00E70F76" w:rsidRPr="00814290" w:rsidRDefault="00F4490F" w:rsidP="00F4490F">
      <w:pPr>
        <w:pStyle w:val="ListParagraph"/>
        <w:spacing w:after="0" w:line="240" w:lineRule="auto"/>
        <w:rPr>
          <w:b/>
          <w:szCs w:val="26"/>
        </w:rPr>
      </w:pPr>
      <w:r>
        <w:rPr>
          <w:rFonts w:ascii="Times New Roman" w:hAnsi="Times New Roman" w:cs="Times New Roman"/>
          <w:position w:val="-20"/>
          <w:sz w:val="26"/>
          <w:szCs w:val="26"/>
        </w:rPr>
        <w:t>Các file dữ liệu (dạng nhị phân) đã ghi được trên server từ quá trình ghi dữ liệu</w:t>
      </w:r>
    </w:p>
    <w:p w14:paraId="484DD81E" w14:textId="77777777" w:rsidR="00E70F76" w:rsidRDefault="00E70F76" w:rsidP="00616E24">
      <w:pPr>
        <w:pStyle w:val="ListParagraph"/>
        <w:numPr>
          <w:ilvl w:val="0"/>
          <w:numId w:val="10"/>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6D68C0C6" w14:textId="77777777" w:rsidR="00E70F76" w:rsidRPr="00A05F75" w:rsidRDefault="00F4490F" w:rsidP="00E70F76">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Các file d</w:t>
      </w:r>
      <w:r w:rsidR="00E70F76">
        <w:rPr>
          <w:rFonts w:ascii="Times New Roman" w:hAnsi="Times New Roman" w:cs="Times New Roman"/>
          <w:sz w:val="26"/>
          <w:szCs w:val="26"/>
        </w:rPr>
        <w:t>ữ liệu từ các cảm biến sẽ được phát TCP đến đầu cuối (client) để hiển thị dữ liệu giám sát. (theo địa chỉ IP của client và port được thông báo đến client)</w:t>
      </w:r>
      <w:r w:rsidR="00E70F76" w:rsidRPr="00A05F75">
        <w:rPr>
          <w:rFonts w:ascii="Times New Roman" w:hAnsi="Times New Roman" w:cs="Times New Roman"/>
          <w:sz w:val="26"/>
          <w:szCs w:val="26"/>
        </w:rPr>
        <w:t xml:space="preserve"> </w:t>
      </w:r>
    </w:p>
    <w:p w14:paraId="66B86FE0" w14:textId="77777777" w:rsidR="00E70F76" w:rsidRDefault="00E70F76" w:rsidP="00616E24">
      <w:pPr>
        <w:pStyle w:val="ListParagraph"/>
        <w:numPr>
          <w:ilvl w:val="0"/>
          <w:numId w:val="10"/>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4CA8DFA2" w14:textId="77777777" w:rsidR="00E70F76" w:rsidRDefault="00E70F76" w:rsidP="00E70F7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gói dữ liệu được phát theo giáo thức TCP.</w:t>
      </w:r>
    </w:p>
    <w:p w14:paraId="05981BFA" w14:textId="77777777" w:rsidR="00F4490F" w:rsidRPr="00244E1F" w:rsidRDefault="00F4490F" w:rsidP="00484A41">
      <w:pPr>
        <w:pStyle w:val="Heading4"/>
        <w:numPr>
          <w:ilvl w:val="3"/>
          <w:numId w:val="42"/>
        </w:numPr>
        <w:spacing w:before="0" w:after="0" w:line="240" w:lineRule="auto"/>
        <w:ind w:left="720"/>
      </w:pPr>
      <w:r>
        <w:t>Ghi nhật ký quá trình phát dữ liệu đến client</w:t>
      </w:r>
    </w:p>
    <w:p w14:paraId="3775FC4B" w14:textId="77777777" w:rsidR="00F4490F" w:rsidRDefault="00F4490F" w:rsidP="00616E24">
      <w:pPr>
        <w:pStyle w:val="ListParagraph"/>
        <w:numPr>
          <w:ilvl w:val="0"/>
          <w:numId w:val="11"/>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445CA51C" w14:textId="77777777" w:rsidR="00F4490F" w:rsidRPr="00814290" w:rsidRDefault="00F4490F" w:rsidP="00F4490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lại các sự kiện trong quá trình phát dữ liệu từ server đến client, phục vụ báo cáo và thông báo đến người sử dụng.</w:t>
      </w:r>
    </w:p>
    <w:p w14:paraId="3136F12C" w14:textId="77777777" w:rsidR="00F4490F" w:rsidRDefault="00F4490F" w:rsidP="00616E24">
      <w:pPr>
        <w:pStyle w:val="ListParagraph"/>
        <w:numPr>
          <w:ilvl w:val="0"/>
          <w:numId w:val="11"/>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23CF0232" w14:textId="77777777" w:rsidR="00F4490F" w:rsidRDefault="00F4490F" w:rsidP="00F4490F">
      <w:pPr>
        <w:pStyle w:val="ListParagraph"/>
        <w:spacing w:after="0" w:line="240" w:lineRule="auto"/>
        <w:rPr>
          <w:rFonts w:ascii="Times New Roman" w:hAnsi="Times New Roman" w:cs="Times New Roman"/>
          <w:position w:val="-20"/>
          <w:sz w:val="26"/>
          <w:szCs w:val="26"/>
        </w:rPr>
      </w:pPr>
      <w:r w:rsidRPr="008005D1">
        <w:rPr>
          <w:rFonts w:ascii="Times New Roman" w:hAnsi="Times New Roman" w:cs="Times New Roman"/>
          <w:position w:val="-20"/>
          <w:sz w:val="26"/>
          <w:szCs w:val="26"/>
        </w:rPr>
        <w:t>Các</w:t>
      </w:r>
      <w:r>
        <w:rPr>
          <w:rFonts w:ascii="Times New Roman" w:hAnsi="Times New Roman" w:cs="Times New Roman"/>
          <w:position w:val="-20"/>
          <w:sz w:val="26"/>
          <w:szCs w:val="26"/>
        </w:rPr>
        <w:t xml:space="preserve"> sự kiện trong quá trình </w:t>
      </w:r>
      <w:r w:rsidR="00444649">
        <w:rPr>
          <w:rFonts w:ascii="Times New Roman" w:hAnsi="Times New Roman" w:cs="Times New Roman"/>
          <w:position w:val="-20"/>
          <w:sz w:val="26"/>
          <w:szCs w:val="26"/>
        </w:rPr>
        <w:t>phát</w:t>
      </w:r>
      <w:r>
        <w:rPr>
          <w:rFonts w:ascii="Times New Roman" w:hAnsi="Times New Roman" w:cs="Times New Roman"/>
          <w:position w:val="-20"/>
          <w:sz w:val="26"/>
          <w:szCs w:val="26"/>
        </w:rPr>
        <w:t xml:space="preserve"> dữ liệu </w:t>
      </w:r>
      <w:r w:rsidR="00444649">
        <w:rPr>
          <w:rFonts w:ascii="Times New Roman" w:hAnsi="Times New Roman" w:cs="Times New Roman"/>
          <w:position w:val="-20"/>
          <w:sz w:val="26"/>
          <w:szCs w:val="26"/>
        </w:rPr>
        <w:t>đi</w:t>
      </w:r>
      <w:r>
        <w:rPr>
          <w:rFonts w:ascii="Times New Roman" w:hAnsi="Times New Roman" w:cs="Times New Roman"/>
          <w:position w:val="-20"/>
          <w:sz w:val="26"/>
          <w:szCs w:val="26"/>
        </w:rPr>
        <w:t>:</w:t>
      </w:r>
    </w:p>
    <w:p w14:paraId="57941081" w14:textId="77777777" w:rsidR="00F4490F" w:rsidRPr="008005D1" w:rsidRDefault="00F4490F"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Bắt đầu </w:t>
      </w:r>
      <w:r w:rsidR="00444649">
        <w:rPr>
          <w:rFonts w:ascii="Times New Roman" w:hAnsi="Times New Roman" w:cs="Times New Roman"/>
          <w:sz w:val="26"/>
          <w:szCs w:val="26"/>
        </w:rPr>
        <w:t>phát</w:t>
      </w:r>
      <w:r w:rsidRPr="008005D1">
        <w:rPr>
          <w:rFonts w:ascii="Times New Roman" w:hAnsi="Times New Roman" w:cs="Times New Roman"/>
          <w:sz w:val="26"/>
          <w:szCs w:val="26"/>
        </w:rPr>
        <w:t xml:space="preserve"> dữ liệu</w:t>
      </w:r>
    </w:p>
    <w:p w14:paraId="664A049F" w14:textId="77777777" w:rsidR="00F4490F" w:rsidRDefault="00F4490F"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Kết thúc </w:t>
      </w:r>
      <w:r w:rsidR="00444649">
        <w:rPr>
          <w:rFonts w:ascii="Times New Roman" w:hAnsi="Times New Roman" w:cs="Times New Roman"/>
          <w:sz w:val="26"/>
          <w:szCs w:val="26"/>
        </w:rPr>
        <w:t>phát</w:t>
      </w:r>
      <w:r w:rsidRPr="008005D1">
        <w:rPr>
          <w:rFonts w:ascii="Times New Roman" w:hAnsi="Times New Roman" w:cs="Times New Roman"/>
          <w:sz w:val="26"/>
          <w:szCs w:val="26"/>
        </w:rPr>
        <w:t xml:space="preserve"> dữ liệu</w:t>
      </w:r>
    </w:p>
    <w:p w14:paraId="40A026D9" w14:textId="77777777" w:rsidR="00444649" w:rsidRDefault="00444649" w:rsidP="00616E24">
      <w:pPr>
        <w:pStyle w:val="ListParagraph"/>
        <w:numPr>
          <w:ilvl w:val="1"/>
          <w:numId w:val="8"/>
        </w:numPr>
        <w:spacing w:after="0" w:line="240" w:lineRule="auto"/>
        <w:rPr>
          <w:rFonts w:ascii="Times New Roman" w:hAnsi="Times New Roman" w:cs="Times New Roman"/>
          <w:sz w:val="26"/>
          <w:szCs w:val="26"/>
        </w:rPr>
      </w:pPr>
      <w:r>
        <w:rPr>
          <w:rFonts w:ascii="Times New Roman" w:hAnsi="Times New Roman" w:cs="Times New Roman"/>
          <w:sz w:val="26"/>
          <w:szCs w:val="26"/>
        </w:rPr>
        <w:t>Không có dữ liệu để phát.</w:t>
      </w:r>
    </w:p>
    <w:p w14:paraId="5AFF1990" w14:textId="77777777" w:rsidR="00444649" w:rsidRPr="008005D1" w:rsidRDefault="00444649" w:rsidP="00616E24">
      <w:pPr>
        <w:pStyle w:val="ListParagraph"/>
        <w:numPr>
          <w:ilvl w:val="1"/>
          <w:numId w:val="8"/>
        </w:numPr>
        <w:spacing w:after="0" w:line="240" w:lineRule="auto"/>
        <w:rPr>
          <w:rFonts w:ascii="Times New Roman" w:hAnsi="Times New Roman" w:cs="Times New Roman"/>
          <w:sz w:val="26"/>
          <w:szCs w:val="26"/>
        </w:rPr>
      </w:pPr>
      <w:r>
        <w:rPr>
          <w:rFonts w:ascii="Times New Roman" w:hAnsi="Times New Roman" w:cs="Times New Roman"/>
          <w:sz w:val="26"/>
          <w:szCs w:val="26"/>
        </w:rPr>
        <w:t>Không phát được dữ liệu đến đích.</w:t>
      </w:r>
    </w:p>
    <w:p w14:paraId="07849523" w14:textId="77777777" w:rsidR="00F4490F" w:rsidRPr="008005D1" w:rsidRDefault="00F4490F"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Lỗi ngoại lệ xảy ra trong quá trình </w:t>
      </w:r>
      <w:r w:rsidR="00444649">
        <w:rPr>
          <w:rFonts w:ascii="Times New Roman" w:hAnsi="Times New Roman" w:cs="Times New Roman"/>
          <w:sz w:val="26"/>
          <w:szCs w:val="26"/>
        </w:rPr>
        <w:t>phát</w:t>
      </w:r>
      <w:r w:rsidRPr="008005D1">
        <w:rPr>
          <w:rFonts w:ascii="Times New Roman" w:hAnsi="Times New Roman" w:cs="Times New Roman"/>
          <w:sz w:val="26"/>
          <w:szCs w:val="26"/>
        </w:rPr>
        <w:t xml:space="preserve"> dữ liệu</w:t>
      </w:r>
    </w:p>
    <w:p w14:paraId="045A21CE" w14:textId="77777777" w:rsidR="00F4490F" w:rsidRPr="008005D1" w:rsidRDefault="00F4490F" w:rsidP="00F4490F">
      <w:pPr>
        <w:pStyle w:val="ListParagraph"/>
        <w:spacing w:after="0" w:line="240" w:lineRule="auto"/>
        <w:rPr>
          <w:rFonts w:ascii="Times New Roman" w:hAnsi="Times New Roman" w:cs="Times New Roman"/>
          <w:position w:val="-20"/>
          <w:sz w:val="26"/>
          <w:szCs w:val="26"/>
        </w:rPr>
      </w:pPr>
    </w:p>
    <w:p w14:paraId="10CF9742" w14:textId="77777777" w:rsidR="00F4490F" w:rsidRDefault="00F4490F" w:rsidP="00616E24">
      <w:pPr>
        <w:pStyle w:val="ListParagraph"/>
        <w:numPr>
          <w:ilvl w:val="0"/>
          <w:numId w:val="11"/>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06EA7408" w14:textId="77777777" w:rsidR="00F4490F" w:rsidRPr="00DE186E" w:rsidRDefault="00F4490F" w:rsidP="00F4490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Ghi nhận tất cả các sự kiện xảy ra trong quá trình </w:t>
      </w:r>
      <w:r w:rsidR="00444649">
        <w:rPr>
          <w:rFonts w:ascii="Times New Roman" w:hAnsi="Times New Roman" w:cs="Times New Roman"/>
          <w:position w:val="-20"/>
          <w:sz w:val="26"/>
          <w:szCs w:val="26"/>
        </w:rPr>
        <w:t>phát</w:t>
      </w:r>
      <w:r>
        <w:rPr>
          <w:rFonts w:ascii="Times New Roman" w:hAnsi="Times New Roman" w:cs="Times New Roman"/>
          <w:position w:val="-20"/>
          <w:sz w:val="26"/>
          <w:szCs w:val="26"/>
        </w:rPr>
        <w:t xml:space="preserve"> dữ liệu.</w:t>
      </w:r>
    </w:p>
    <w:p w14:paraId="6B71FB18" w14:textId="77777777" w:rsidR="00F4490F" w:rsidRDefault="00F4490F" w:rsidP="00616E24">
      <w:pPr>
        <w:pStyle w:val="ListParagraph"/>
        <w:numPr>
          <w:ilvl w:val="0"/>
          <w:numId w:val="11"/>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lastRenderedPageBreak/>
        <w:t>Đầu ra</w:t>
      </w:r>
    </w:p>
    <w:p w14:paraId="0EBABDA9" w14:textId="77777777" w:rsidR="00F4490F" w:rsidRPr="007F565D" w:rsidRDefault="00F4490F" w:rsidP="00F4490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Lưu tại CSDL các trường thông tin bao gồm: Tên sự kiện, thời gian diễn ra sự kiện, loại sự kiện, thuộc quá trình nào, độ ưu tiên của sự kiện </w:t>
      </w:r>
    </w:p>
    <w:p w14:paraId="2D0AAC46" w14:textId="77777777" w:rsidR="0013487A" w:rsidRPr="00244E1F" w:rsidRDefault="0013487A" w:rsidP="00484A41">
      <w:pPr>
        <w:pStyle w:val="Heading4"/>
        <w:numPr>
          <w:ilvl w:val="3"/>
          <w:numId w:val="42"/>
        </w:numPr>
        <w:spacing w:before="0" w:after="0" w:line="240" w:lineRule="auto"/>
        <w:ind w:left="720"/>
      </w:pPr>
      <w:r w:rsidRPr="0013487A">
        <w:t>Phân tích dữ liệu thống kê số lượng mục tiêu và số lượng chuyến bay</w:t>
      </w:r>
    </w:p>
    <w:p w14:paraId="0D7FD5E5" w14:textId="77777777" w:rsidR="0013487A" w:rsidRDefault="0013487A" w:rsidP="00616E24">
      <w:pPr>
        <w:pStyle w:val="ListParagraph"/>
        <w:numPr>
          <w:ilvl w:val="0"/>
          <w:numId w:val="1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C3D6B35" w14:textId="77777777" w:rsidR="0013487A" w:rsidRPr="00814290" w:rsidRDefault="0013487A"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ống kê số lượng mục tiêu và số chuyến bay theo từng cảm biến.</w:t>
      </w:r>
    </w:p>
    <w:p w14:paraId="5B46D939" w14:textId="77777777" w:rsidR="0013487A" w:rsidRDefault="0013487A" w:rsidP="00616E24">
      <w:pPr>
        <w:pStyle w:val="ListParagraph"/>
        <w:numPr>
          <w:ilvl w:val="0"/>
          <w:numId w:val="1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48083B0B" w14:textId="77777777" w:rsidR="0013487A" w:rsidRPr="008005D1" w:rsidRDefault="0013487A" w:rsidP="0013487A">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7ECDFEF1" w14:textId="77777777" w:rsidR="0013487A" w:rsidRDefault="0013487A" w:rsidP="00616E24">
      <w:pPr>
        <w:pStyle w:val="ListParagraph"/>
        <w:numPr>
          <w:ilvl w:val="0"/>
          <w:numId w:val="1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3FBA5D9C" w14:textId="77777777" w:rsidR="006C049C" w:rsidRDefault="006C049C"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6BA5FF76" w14:textId="77777777" w:rsidR="0013487A" w:rsidRDefault="0013487A"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Mỗi mục tiêu được ghi nhận theo trường ICAO 24 bit Address.</w:t>
      </w:r>
    </w:p>
    <w:p w14:paraId="5A46513E" w14:textId="77777777" w:rsidR="0013487A" w:rsidRDefault="0013487A"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Mỗi chuyến bay ứng với mỗi mục tiêu (tàu bay) được định nghĩa theo mã chuyến bay (Callsign) và thời gian đổi mã chuyến bay.</w:t>
      </w:r>
    </w:p>
    <w:p w14:paraId="0C4DB536" w14:textId="1C2D8DF8" w:rsidR="00CF1098" w:rsidRDefault="00CF1098"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ựng quỹ đạo chuyến bay cho từng tàu bay.</w:t>
      </w:r>
    </w:p>
    <w:p w14:paraId="56A7AFA2" w14:textId="77777777" w:rsidR="0013487A" w:rsidRPr="00DE186E" w:rsidRDefault="0013487A"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w:t>
      </w:r>
      <w:r w:rsidR="00017A98">
        <w:rPr>
          <w:rFonts w:ascii="Times New Roman" w:hAnsi="Times New Roman" w:cs="Times New Roman"/>
          <w:position w:val="-20"/>
          <w:sz w:val="26"/>
          <w:szCs w:val="26"/>
        </w:rPr>
        <w:t>ng ngày, đối với từng cảm biến.</w:t>
      </w:r>
    </w:p>
    <w:p w14:paraId="7A09BA35" w14:textId="77777777" w:rsidR="0013487A" w:rsidRDefault="0013487A" w:rsidP="00616E24">
      <w:pPr>
        <w:pStyle w:val="ListParagraph"/>
        <w:numPr>
          <w:ilvl w:val="0"/>
          <w:numId w:val="1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623973B8" w14:textId="77777777" w:rsidR="0013487A" w:rsidRDefault="00017A98"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Số lượng tàu bay và số lượng chuyến bay.</w:t>
      </w:r>
    </w:p>
    <w:p w14:paraId="51194C69" w14:textId="77777777" w:rsidR="00017A98" w:rsidRPr="007F565D" w:rsidRDefault="00017A98"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anh sách tàu bay (địa chỉ ICAO 24bit address) và Mã nhận dạng chuyến bay (Callsign)</w:t>
      </w:r>
      <w:r w:rsidRPr="007F565D">
        <w:rPr>
          <w:rFonts w:ascii="Times New Roman" w:hAnsi="Times New Roman" w:cs="Times New Roman"/>
          <w:position w:val="-20"/>
          <w:sz w:val="26"/>
          <w:szCs w:val="26"/>
        </w:rPr>
        <w:t xml:space="preserve"> </w:t>
      </w:r>
    </w:p>
    <w:p w14:paraId="52952791" w14:textId="77777777" w:rsidR="00017A98" w:rsidRPr="00244E1F" w:rsidRDefault="00017A98" w:rsidP="00484A41">
      <w:pPr>
        <w:pStyle w:val="Heading4"/>
        <w:numPr>
          <w:ilvl w:val="3"/>
          <w:numId w:val="42"/>
        </w:numPr>
        <w:spacing w:before="0" w:after="0" w:line="240" w:lineRule="auto"/>
        <w:ind w:left="720"/>
      </w:pPr>
      <w:r w:rsidRPr="0013487A">
        <w:t xml:space="preserve">Phân tích dữ liệu </w:t>
      </w:r>
      <w:r>
        <w:t>xác định vùng phủ cảm biến</w:t>
      </w:r>
    </w:p>
    <w:p w14:paraId="3F1BD432" w14:textId="77777777" w:rsidR="00017A98" w:rsidRDefault="00017A98" w:rsidP="00616E24">
      <w:pPr>
        <w:pStyle w:val="ListParagraph"/>
        <w:numPr>
          <w:ilvl w:val="0"/>
          <w:numId w:val="1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29A858EF" w14:textId="77777777" w:rsidR="00017A98" w:rsidRPr="00814290" w:rsidRDefault="00017A98"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Xác định vùng phủ của cảm biến dựa trên dữ liệu nhận được từ cảm biến mỗi 24h.</w:t>
      </w:r>
    </w:p>
    <w:p w14:paraId="3A688957" w14:textId="77777777" w:rsidR="00017A98" w:rsidRDefault="00017A98" w:rsidP="00616E24">
      <w:pPr>
        <w:pStyle w:val="ListParagraph"/>
        <w:numPr>
          <w:ilvl w:val="0"/>
          <w:numId w:val="1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57699124" w14:textId="77777777" w:rsidR="00017A98" w:rsidRDefault="00017A98" w:rsidP="00017A98">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07F1F74F" w14:textId="77777777" w:rsidR="00A751EA" w:rsidRPr="008005D1" w:rsidRDefault="00A751EA"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rường thông tin về toạ độ của tàu bay.</w:t>
      </w:r>
    </w:p>
    <w:p w14:paraId="68A95462" w14:textId="77777777" w:rsidR="00017A98" w:rsidRDefault="00017A98" w:rsidP="00616E24">
      <w:pPr>
        <w:pStyle w:val="ListParagraph"/>
        <w:numPr>
          <w:ilvl w:val="0"/>
          <w:numId w:val="1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431726C4" w14:textId="77777777" w:rsidR="006C049C" w:rsidRDefault="006C049C"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6A370E02" w14:textId="77777777" w:rsidR="00017A98" w:rsidRDefault="00017A98"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ựa vào vị trí tàu bay và vị trí của cảm biến (theo hệ toạ độ WGS84) xác định đa giác có các đỉnh là vị trí xa nhất mà cảm biến còn thu nhận được tín hiệu.</w:t>
      </w:r>
    </w:p>
    <w:p w14:paraId="5D2156A4" w14:textId="77777777" w:rsidR="00017A98" w:rsidRPr="00DE186E" w:rsidRDefault="00017A98"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6305AB57" w14:textId="77777777" w:rsidR="00017A98" w:rsidRDefault="00017A98" w:rsidP="00616E24">
      <w:pPr>
        <w:pStyle w:val="ListParagraph"/>
        <w:numPr>
          <w:ilvl w:val="0"/>
          <w:numId w:val="1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6B8B19AC" w14:textId="77777777" w:rsidR="00017A98" w:rsidRDefault="00017A98"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anh sách các điểm là các đỉnh của đa giác theo hệ toạ độ WGS84.</w:t>
      </w:r>
    </w:p>
    <w:p w14:paraId="5264B8FE" w14:textId="77777777" w:rsidR="00A42DE3" w:rsidRPr="00244E1F" w:rsidRDefault="00A42DE3" w:rsidP="00484A41">
      <w:pPr>
        <w:pStyle w:val="Heading4"/>
        <w:numPr>
          <w:ilvl w:val="3"/>
          <w:numId w:val="42"/>
        </w:numPr>
        <w:spacing w:before="0" w:after="0" w:line="240" w:lineRule="auto"/>
        <w:ind w:left="720"/>
      </w:pPr>
      <w:r w:rsidRPr="00A42DE3">
        <w:t>Phân tích dữ liệu xác định xác xuất cập nhật vị trí theo phương ngang</w:t>
      </w:r>
    </w:p>
    <w:p w14:paraId="7D19DC7C" w14:textId="77777777" w:rsidR="00A42DE3" w:rsidRDefault="00A42DE3" w:rsidP="00616E24">
      <w:pPr>
        <w:pStyle w:val="ListParagraph"/>
        <w:numPr>
          <w:ilvl w:val="0"/>
          <w:numId w:val="1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642C76AF" w14:textId="77777777" w:rsidR="00A42DE3" w:rsidRPr="00814290" w:rsidRDefault="00A42DE3"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Xác định xác xuất cập nhật vị trí theo phương ngang dựa trên dữ liệu nhận được từ cảm biến mỗi 24h.</w:t>
      </w:r>
    </w:p>
    <w:p w14:paraId="18D1F84F" w14:textId="77777777" w:rsidR="00A42DE3" w:rsidRDefault="00A42DE3" w:rsidP="00616E24">
      <w:pPr>
        <w:pStyle w:val="ListParagraph"/>
        <w:numPr>
          <w:ilvl w:val="0"/>
          <w:numId w:val="1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4A2FB548" w14:textId="77777777" w:rsidR="00A42DE3" w:rsidRDefault="00A42DE3" w:rsidP="00A42DE3">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234A690B" w14:textId="77777777" w:rsidR="00A751EA" w:rsidRPr="008005D1" w:rsidRDefault="00A751EA"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rường thông tin về toạ độ của tàu bay.</w:t>
      </w:r>
      <w:r w:rsidRPr="008005D1">
        <w:rPr>
          <w:rFonts w:ascii="Times New Roman" w:hAnsi="Times New Roman" w:cs="Times New Roman"/>
          <w:position w:val="-20"/>
          <w:sz w:val="26"/>
          <w:szCs w:val="26"/>
        </w:rPr>
        <w:t xml:space="preserve"> </w:t>
      </w:r>
    </w:p>
    <w:p w14:paraId="78AC9552" w14:textId="77777777" w:rsidR="00A42DE3" w:rsidRDefault="00A42DE3" w:rsidP="00616E24">
      <w:pPr>
        <w:pStyle w:val="ListParagraph"/>
        <w:numPr>
          <w:ilvl w:val="0"/>
          <w:numId w:val="1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0FE97230" w14:textId="77777777" w:rsidR="006C049C" w:rsidRDefault="006C049C"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lastRenderedPageBreak/>
        <w:t>Giải mã dữ liệu thu được từ các cảm biến.</w:t>
      </w:r>
    </w:p>
    <w:p w14:paraId="09CE579C" w14:textId="77777777" w:rsidR="00467806" w:rsidRPr="00E63DEA" w:rsidRDefault="00467806"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Xử lý theo</w:t>
      </w:r>
      <w:r w:rsidRPr="00467806">
        <w:rPr>
          <w:rFonts w:ascii="Times New Roman" w:hAnsi="Times New Roman" w:cs="Times New Roman"/>
          <w:position w:val="-20"/>
          <w:sz w:val="26"/>
          <w:szCs w:val="26"/>
        </w:rPr>
        <w:t xml:space="preserve"> phương pháp được mô tả trong mục 4.2.2.1 của tài liệu </w:t>
      </w:r>
      <w:r w:rsidRPr="00467806">
        <w:rPr>
          <w:rFonts w:ascii="Times New Roman" w:hAnsi="Times New Roman" w:cs="Times New Roman"/>
          <w:b/>
          <w:position w:val="-20"/>
          <w:sz w:val="26"/>
          <w:szCs w:val="26"/>
        </w:rPr>
        <w:t>“EUROCONTROL Specification for ATM Surveillance System Performance (Volume 1)”</w:t>
      </w:r>
      <w:r>
        <w:rPr>
          <w:rFonts w:ascii="Times New Roman" w:hAnsi="Times New Roman" w:cs="Times New Roman"/>
          <w:b/>
          <w:position w:val="-20"/>
          <w:sz w:val="26"/>
          <w:szCs w:val="26"/>
        </w:rPr>
        <w:t>.</w:t>
      </w:r>
      <w:r w:rsidR="00E63DEA">
        <w:rPr>
          <w:rFonts w:ascii="Times New Roman" w:hAnsi="Times New Roman" w:cs="Times New Roman"/>
          <w:b/>
          <w:position w:val="-20"/>
          <w:sz w:val="26"/>
          <w:szCs w:val="26"/>
        </w:rPr>
        <w:t xml:space="preserve"> </w:t>
      </w:r>
      <w:r w:rsidR="00E63DEA">
        <w:rPr>
          <w:rFonts w:ascii="Times New Roman" w:hAnsi="Times New Roman" w:cs="Times New Roman"/>
          <w:position w:val="-20"/>
          <w:sz w:val="26"/>
          <w:szCs w:val="26"/>
        </w:rPr>
        <w:t>(Áp dụng cách tính cho cả Radar)</w:t>
      </w:r>
    </w:p>
    <w:p w14:paraId="4C03A9AD" w14:textId="77777777" w:rsidR="002B6687" w:rsidRDefault="00467806"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ổng hợp lại theo vị trí địa lý quanh một cảm biến, sẽ thu được phân bổ xác suất cập nhật vị trí của cảm biến.</w:t>
      </w:r>
    </w:p>
    <w:p w14:paraId="43913FEB" w14:textId="77777777" w:rsidR="00A42DE3" w:rsidRPr="00DE186E" w:rsidRDefault="00A42DE3"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364DEDB1" w14:textId="77777777" w:rsidR="00A42DE3" w:rsidRDefault="00A42DE3" w:rsidP="00616E24">
      <w:pPr>
        <w:pStyle w:val="ListParagraph"/>
        <w:numPr>
          <w:ilvl w:val="0"/>
          <w:numId w:val="1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66A4788A" w14:textId="77777777" w:rsidR="00A42DE3" w:rsidRDefault="00467806"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Phân bổ </w:t>
      </w:r>
      <w:r w:rsidR="00E63DEA">
        <w:rPr>
          <w:rFonts w:ascii="Times New Roman" w:hAnsi="Times New Roman" w:cs="Times New Roman"/>
          <w:position w:val="-20"/>
          <w:sz w:val="26"/>
          <w:szCs w:val="26"/>
        </w:rPr>
        <w:t xml:space="preserve">giá trị </w:t>
      </w:r>
      <w:r>
        <w:rPr>
          <w:rFonts w:ascii="Times New Roman" w:hAnsi="Times New Roman" w:cs="Times New Roman"/>
          <w:position w:val="-20"/>
          <w:sz w:val="26"/>
          <w:szCs w:val="26"/>
        </w:rPr>
        <w:t>xác xuất cập nhật vị trí đối với từng cảm biến mỗi ngày</w:t>
      </w:r>
      <w:r w:rsidR="00A42DE3">
        <w:rPr>
          <w:rFonts w:ascii="Times New Roman" w:hAnsi="Times New Roman" w:cs="Times New Roman"/>
          <w:position w:val="-20"/>
          <w:sz w:val="26"/>
          <w:szCs w:val="26"/>
        </w:rPr>
        <w:t>.</w:t>
      </w:r>
      <w:r>
        <w:rPr>
          <w:rFonts w:ascii="Times New Roman" w:hAnsi="Times New Roman" w:cs="Times New Roman"/>
          <w:position w:val="-20"/>
          <w:sz w:val="26"/>
          <w:szCs w:val="26"/>
        </w:rPr>
        <w:t xml:space="preserve"> </w:t>
      </w:r>
    </w:p>
    <w:p w14:paraId="4EB12CC9" w14:textId="77777777" w:rsidR="00FC60C8" w:rsidRPr="007F565D" w:rsidRDefault="00FC60C8"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ệt bay của từng tàu bay thu được theo đánh giá frame tốt/xấu</w:t>
      </w:r>
    </w:p>
    <w:p w14:paraId="7E0FEF03" w14:textId="77777777" w:rsidR="00A42DE3" w:rsidRPr="00244E1F" w:rsidRDefault="00A42DE3" w:rsidP="00484A41">
      <w:pPr>
        <w:pStyle w:val="Heading4"/>
        <w:numPr>
          <w:ilvl w:val="3"/>
          <w:numId w:val="42"/>
        </w:numPr>
        <w:spacing w:before="0" w:after="0" w:line="240" w:lineRule="auto"/>
        <w:ind w:left="720"/>
      </w:pPr>
      <w:r w:rsidRPr="0013487A">
        <w:t xml:space="preserve">Phân tích dữ liệu </w:t>
      </w:r>
      <w:r>
        <w:t>xác định xác xuất thiếu dữ liệu 3 chiều.</w:t>
      </w:r>
    </w:p>
    <w:p w14:paraId="445137AE" w14:textId="77777777" w:rsidR="00A42DE3" w:rsidRDefault="00A42DE3" w:rsidP="00616E24">
      <w:pPr>
        <w:pStyle w:val="ListParagraph"/>
        <w:numPr>
          <w:ilvl w:val="0"/>
          <w:numId w:val="15"/>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AD1F622" w14:textId="77777777" w:rsidR="00A42DE3" w:rsidRPr="00814290" w:rsidRDefault="00A42DE3"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Xác định </w:t>
      </w:r>
      <w:r w:rsidR="00A751EA">
        <w:rPr>
          <w:rFonts w:ascii="Times New Roman" w:hAnsi="Times New Roman" w:cs="Times New Roman"/>
          <w:position w:val="-20"/>
          <w:sz w:val="26"/>
          <w:szCs w:val="26"/>
        </w:rPr>
        <w:t>xác xuất mất dữ liệu 3 chiều của</w:t>
      </w:r>
      <w:r>
        <w:rPr>
          <w:rFonts w:ascii="Times New Roman" w:hAnsi="Times New Roman" w:cs="Times New Roman"/>
          <w:position w:val="-20"/>
          <w:sz w:val="26"/>
          <w:szCs w:val="26"/>
        </w:rPr>
        <w:t xml:space="preserve"> cảm biến dựa trên dữ liệu nhận được từ cảm biến mỗi 24h.</w:t>
      </w:r>
    </w:p>
    <w:p w14:paraId="63DC7414" w14:textId="77777777" w:rsidR="00A42DE3" w:rsidRDefault="00A42DE3" w:rsidP="00616E24">
      <w:pPr>
        <w:pStyle w:val="ListParagraph"/>
        <w:numPr>
          <w:ilvl w:val="0"/>
          <w:numId w:val="15"/>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1B5E1BAE" w14:textId="77777777" w:rsidR="00A42DE3" w:rsidRDefault="00A42DE3" w:rsidP="00A42DE3">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045891B8" w14:textId="77777777" w:rsidR="00A751EA" w:rsidRPr="008005D1" w:rsidRDefault="00A751EA"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rường thông tin về toạ độ và độ cao của tàu bay</w:t>
      </w:r>
      <w:r w:rsidR="00FC60C8">
        <w:rPr>
          <w:rFonts w:ascii="Times New Roman" w:hAnsi="Times New Roman" w:cs="Times New Roman"/>
          <w:position w:val="-20"/>
          <w:sz w:val="26"/>
          <w:szCs w:val="26"/>
        </w:rPr>
        <w:t>, thời gian nhận được bản tin</w:t>
      </w:r>
      <w:r>
        <w:rPr>
          <w:rFonts w:ascii="Times New Roman" w:hAnsi="Times New Roman" w:cs="Times New Roman"/>
          <w:position w:val="-20"/>
          <w:sz w:val="26"/>
          <w:szCs w:val="26"/>
        </w:rPr>
        <w:t>.</w:t>
      </w:r>
      <w:r w:rsidRPr="008005D1">
        <w:rPr>
          <w:rFonts w:ascii="Times New Roman" w:hAnsi="Times New Roman" w:cs="Times New Roman"/>
          <w:position w:val="-20"/>
          <w:sz w:val="26"/>
          <w:szCs w:val="26"/>
        </w:rPr>
        <w:t xml:space="preserve"> </w:t>
      </w:r>
    </w:p>
    <w:p w14:paraId="54DAF976" w14:textId="77777777" w:rsidR="00A42DE3" w:rsidRDefault="00A42DE3" w:rsidP="00616E24">
      <w:pPr>
        <w:pStyle w:val="ListParagraph"/>
        <w:numPr>
          <w:ilvl w:val="0"/>
          <w:numId w:val="15"/>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6FA117DB" w14:textId="77777777" w:rsidR="006C049C" w:rsidRDefault="006C049C" w:rsidP="0046780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121D0D4B" w14:textId="77777777" w:rsidR="00467806" w:rsidRPr="00467806" w:rsidRDefault="00467806" w:rsidP="00467806">
      <w:pPr>
        <w:pStyle w:val="ListParagraph"/>
        <w:spacing w:after="0" w:line="240" w:lineRule="auto"/>
        <w:rPr>
          <w:rFonts w:ascii="Times New Roman" w:hAnsi="Times New Roman" w:cs="Times New Roman"/>
          <w:b/>
          <w:position w:val="-20"/>
          <w:sz w:val="26"/>
          <w:szCs w:val="26"/>
        </w:rPr>
      </w:pPr>
      <w:r>
        <w:rPr>
          <w:rFonts w:ascii="Times New Roman" w:hAnsi="Times New Roman" w:cs="Times New Roman"/>
          <w:position w:val="-20"/>
          <w:sz w:val="26"/>
          <w:szCs w:val="26"/>
        </w:rPr>
        <w:t>Xử lý theo</w:t>
      </w:r>
      <w:r w:rsidRPr="00467806">
        <w:rPr>
          <w:rFonts w:ascii="Times New Roman" w:hAnsi="Times New Roman" w:cs="Times New Roman"/>
          <w:position w:val="-20"/>
          <w:sz w:val="26"/>
          <w:szCs w:val="26"/>
        </w:rPr>
        <w:t xml:space="preserve"> phương pháp được mô tả trong mục 4.2.</w:t>
      </w:r>
      <w:r>
        <w:rPr>
          <w:rFonts w:ascii="Times New Roman" w:hAnsi="Times New Roman" w:cs="Times New Roman"/>
          <w:position w:val="-20"/>
          <w:sz w:val="26"/>
          <w:szCs w:val="26"/>
        </w:rPr>
        <w:t>3</w:t>
      </w:r>
      <w:r w:rsidRPr="00467806">
        <w:rPr>
          <w:rFonts w:ascii="Times New Roman" w:hAnsi="Times New Roman" w:cs="Times New Roman"/>
          <w:position w:val="-20"/>
          <w:sz w:val="26"/>
          <w:szCs w:val="26"/>
        </w:rPr>
        <w:t xml:space="preserve"> của tài liệu </w:t>
      </w:r>
      <w:r w:rsidRPr="00467806">
        <w:rPr>
          <w:rFonts w:ascii="Times New Roman" w:hAnsi="Times New Roman" w:cs="Times New Roman"/>
          <w:b/>
          <w:position w:val="-20"/>
          <w:sz w:val="26"/>
          <w:szCs w:val="26"/>
        </w:rPr>
        <w:t>“EUROCONTROL Specification for ATM Surveillance System Performance (Volume 1)”.</w:t>
      </w:r>
      <w:r w:rsidR="00E63DEA">
        <w:rPr>
          <w:rFonts w:ascii="Times New Roman" w:hAnsi="Times New Roman" w:cs="Times New Roman"/>
          <w:b/>
          <w:position w:val="-20"/>
          <w:sz w:val="26"/>
          <w:szCs w:val="26"/>
        </w:rPr>
        <w:t xml:space="preserve"> </w:t>
      </w:r>
      <w:r w:rsidR="00E63DEA">
        <w:rPr>
          <w:rFonts w:ascii="Times New Roman" w:hAnsi="Times New Roman" w:cs="Times New Roman"/>
          <w:position w:val="-20"/>
          <w:sz w:val="26"/>
          <w:szCs w:val="26"/>
        </w:rPr>
        <w:t>(Áp dụng cách tính cho cả Radar)</w:t>
      </w:r>
    </w:p>
    <w:p w14:paraId="7F93BCE6" w14:textId="77777777" w:rsidR="00A42DE3" w:rsidRPr="00DE186E" w:rsidRDefault="00A42DE3"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61C2CEC5" w14:textId="77777777" w:rsidR="00A42DE3" w:rsidRDefault="00A42DE3" w:rsidP="00616E24">
      <w:pPr>
        <w:pStyle w:val="ListParagraph"/>
        <w:numPr>
          <w:ilvl w:val="0"/>
          <w:numId w:val="15"/>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0983484A" w14:textId="77777777" w:rsidR="00E63DEA"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Phân bổ giá trị xác xuất thiếu dữ liệu 3 chiều đối với từng cảm biến mỗi ngày. </w:t>
      </w:r>
    </w:p>
    <w:p w14:paraId="0C7907DE" w14:textId="77777777" w:rsidR="00FC60C8" w:rsidRPr="00FC60C8" w:rsidRDefault="00FC60C8" w:rsidP="00FC60C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ệt bay của từng tàu bay thu được theo đánh giá frame tốt/xấu</w:t>
      </w:r>
    </w:p>
    <w:p w14:paraId="1A2F7FFB" w14:textId="77777777" w:rsidR="00E63DEA" w:rsidRPr="00244E1F" w:rsidRDefault="00E63DEA" w:rsidP="00484A41">
      <w:pPr>
        <w:pStyle w:val="Heading4"/>
        <w:numPr>
          <w:ilvl w:val="3"/>
          <w:numId w:val="42"/>
        </w:numPr>
        <w:spacing w:before="0" w:after="0" w:line="240" w:lineRule="auto"/>
        <w:ind w:left="720"/>
      </w:pPr>
      <w:r w:rsidRPr="00A42DE3">
        <w:t xml:space="preserve">Phân tích dữ liệu </w:t>
      </w:r>
      <w:r>
        <w:t>thống kê sai số quân phương của bản tin ADS-B</w:t>
      </w:r>
    </w:p>
    <w:p w14:paraId="2B4D79BB" w14:textId="77777777" w:rsidR="00E63DEA" w:rsidRDefault="00E63DEA" w:rsidP="00616E24">
      <w:pPr>
        <w:pStyle w:val="ListParagraph"/>
        <w:numPr>
          <w:ilvl w:val="0"/>
          <w:numId w:val="16"/>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5643C197" w14:textId="77777777" w:rsidR="00E63DEA" w:rsidRPr="00814290"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w:t>
      </w:r>
      <w:r w:rsidRPr="00E63DEA">
        <w:rPr>
          <w:rFonts w:ascii="Times New Roman" w:hAnsi="Times New Roman" w:cs="Times New Roman"/>
          <w:position w:val="-20"/>
          <w:sz w:val="26"/>
          <w:szCs w:val="26"/>
        </w:rPr>
        <w:t xml:space="preserve">hống kê để đưa ra đánh giá về độ chính xác của các bản tin mà các cảm biến ADS-B gửi </w:t>
      </w:r>
      <w:r>
        <w:rPr>
          <w:rFonts w:ascii="Times New Roman" w:hAnsi="Times New Roman" w:cs="Times New Roman"/>
          <w:position w:val="-20"/>
          <w:sz w:val="26"/>
          <w:szCs w:val="26"/>
        </w:rPr>
        <w:t>về mỗi 24h.</w:t>
      </w:r>
    </w:p>
    <w:p w14:paraId="0066A2B7" w14:textId="77777777" w:rsidR="00E63DEA" w:rsidRDefault="00E63DEA" w:rsidP="00616E24">
      <w:pPr>
        <w:pStyle w:val="ListParagraph"/>
        <w:numPr>
          <w:ilvl w:val="0"/>
          <w:numId w:val="16"/>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7C7CE652" w14:textId="77777777" w:rsidR="00E63DEA" w:rsidRDefault="00E63DEA" w:rsidP="00E63DEA">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5E9CDF8F" w14:textId="77777777" w:rsidR="00E63DEA" w:rsidRPr="008005D1"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rường thông tin về NACp</w:t>
      </w:r>
      <w:r w:rsidR="00FC60C8">
        <w:rPr>
          <w:rFonts w:ascii="Times New Roman" w:hAnsi="Times New Roman" w:cs="Times New Roman"/>
          <w:position w:val="-20"/>
          <w:sz w:val="26"/>
          <w:szCs w:val="26"/>
        </w:rPr>
        <w:t>, thời gian nhận được bản tin</w:t>
      </w:r>
      <w:r>
        <w:rPr>
          <w:rFonts w:ascii="Times New Roman" w:hAnsi="Times New Roman" w:cs="Times New Roman"/>
          <w:position w:val="-20"/>
          <w:sz w:val="26"/>
          <w:szCs w:val="26"/>
        </w:rPr>
        <w:t>.</w:t>
      </w:r>
      <w:r w:rsidRPr="008005D1">
        <w:rPr>
          <w:rFonts w:ascii="Times New Roman" w:hAnsi="Times New Roman" w:cs="Times New Roman"/>
          <w:position w:val="-20"/>
          <w:sz w:val="26"/>
          <w:szCs w:val="26"/>
        </w:rPr>
        <w:t xml:space="preserve"> </w:t>
      </w:r>
    </w:p>
    <w:p w14:paraId="43395E45" w14:textId="77777777" w:rsidR="00E63DEA" w:rsidRDefault="00E63DEA" w:rsidP="00616E24">
      <w:pPr>
        <w:pStyle w:val="ListParagraph"/>
        <w:numPr>
          <w:ilvl w:val="0"/>
          <w:numId w:val="16"/>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0AE2576F" w14:textId="77777777" w:rsidR="006C049C" w:rsidRDefault="006C049C"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2840F30D" w14:textId="77777777" w:rsidR="00E63DEA"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Xử lý theo</w:t>
      </w:r>
      <w:r w:rsidRPr="00467806">
        <w:rPr>
          <w:rFonts w:ascii="Times New Roman" w:hAnsi="Times New Roman" w:cs="Times New Roman"/>
          <w:position w:val="-20"/>
          <w:sz w:val="26"/>
          <w:szCs w:val="26"/>
        </w:rPr>
        <w:t xml:space="preserve"> phương pháp được mô tả trong mục 4.2.</w:t>
      </w:r>
      <w:r w:rsidR="00FC60C8">
        <w:rPr>
          <w:rFonts w:ascii="Times New Roman" w:hAnsi="Times New Roman" w:cs="Times New Roman"/>
          <w:position w:val="-20"/>
          <w:sz w:val="26"/>
          <w:szCs w:val="26"/>
        </w:rPr>
        <w:t>4</w:t>
      </w:r>
      <w:r w:rsidRPr="00467806">
        <w:rPr>
          <w:rFonts w:ascii="Times New Roman" w:hAnsi="Times New Roman" w:cs="Times New Roman"/>
          <w:position w:val="-20"/>
          <w:sz w:val="26"/>
          <w:szCs w:val="26"/>
        </w:rPr>
        <w:t xml:space="preserve"> của tài liệu </w:t>
      </w:r>
      <w:r w:rsidRPr="00467806">
        <w:rPr>
          <w:rFonts w:ascii="Times New Roman" w:hAnsi="Times New Roman" w:cs="Times New Roman"/>
          <w:b/>
          <w:position w:val="-20"/>
          <w:sz w:val="26"/>
          <w:szCs w:val="26"/>
        </w:rPr>
        <w:t>“EUROCONTROL Specification for ATM Surveillance System Performance (Volume 1)”</w:t>
      </w:r>
      <w:r>
        <w:rPr>
          <w:rFonts w:ascii="Times New Roman" w:hAnsi="Times New Roman" w:cs="Times New Roman"/>
          <w:b/>
          <w:position w:val="-20"/>
          <w:sz w:val="26"/>
          <w:szCs w:val="26"/>
        </w:rPr>
        <w:t>.</w:t>
      </w:r>
    </w:p>
    <w:p w14:paraId="5EB8F643" w14:textId="77777777" w:rsidR="00E63DEA" w:rsidRPr="00DE186E"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78CC5F8C" w14:textId="77777777" w:rsidR="00E63DEA" w:rsidRDefault="00E63DEA" w:rsidP="00616E24">
      <w:pPr>
        <w:pStyle w:val="ListParagraph"/>
        <w:numPr>
          <w:ilvl w:val="0"/>
          <w:numId w:val="16"/>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537A7DB0" w14:textId="77777777" w:rsidR="00E63DEA"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Phân bổ giá trị </w:t>
      </w:r>
      <w:r w:rsidR="00FC60C8">
        <w:rPr>
          <w:rFonts w:ascii="Times New Roman" w:hAnsi="Times New Roman" w:cs="Times New Roman"/>
          <w:position w:val="-20"/>
          <w:sz w:val="26"/>
          <w:szCs w:val="26"/>
        </w:rPr>
        <w:t>NACp của từng tàu bay đối với mỗi cảm biến theo từng ngày</w:t>
      </w:r>
      <w:r>
        <w:rPr>
          <w:rFonts w:ascii="Times New Roman" w:hAnsi="Times New Roman" w:cs="Times New Roman"/>
          <w:position w:val="-20"/>
          <w:sz w:val="26"/>
          <w:szCs w:val="26"/>
        </w:rPr>
        <w:t xml:space="preserve">. </w:t>
      </w:r>
    </w:p>
    <w:p w14:paraId="1D349E49" w14:textId="77777777" w:rsidR="00FC60C8" w:rsidRPr="007F565D" w:rsidRDefault="00FC60C8" w:rsidP="00FC60C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lastRenderedPageBreak/>
        <w:t>Vệt bay của từng tàu bay thu được theo đánh giá frame tốt/xấu</w:t>
      </w:r>
    </w:p>
    <w:p w14:paraId="06A905BA" w14:textId="77777777" w:rsidR="00FC60C8" w:rsidRPr="007F565D" w:rsidRDefault="00FC60C8" w:rsidP="00E63DEA">
      <w:pPr>
        <w:pStyle w:val="ListParagraph"/>
        <w:spacing w:after="0" w:line="240" w:lineRule="auto"/>
        <w:rPr>
          <w:rFonts w:ascii="Times New Roman" w:hAnsi="Times New Roman" w:cs="Times New Roman"/>
          <w:position w:val="-20"/>
          <w:sz w:val="26"/>
          <w:szCs w:val="26"/>
        </w:rPr>
      </w:pPr>
    </w:p>
    <w:p w14:paraId="1D4D74AF" w14:textId="77777777" w:rsidR="00E63DEA" w:rsidRPr="00244E1F" w:rsidRDefault="00E63DEA" w:rsidP="00484A41">
      <w:pPr>
        <w:pStyle w:val="Heading4"/>
        <w:numPr>
          <w:ilvl w:val="3"/>
          <w:numId w:val="42"/>
        </w:numPr>
        <w:spacing w:before="0" w:after="0" w:line="240" w:lineRule="auto"/>
        <w:ind w:left="720"/>
      </w:pPr>
      <w:r w:rsidRPr="0013487A">
        <w:t xml:space="preserve">Phân tích dữ liệu </w:t>
      </w:r>
      <w:r w:rsidR="00FC60C8">
        <w:t>thống kê mức độ cập nhật mã nhận dạng chuyến bay</w:t>
      </w:r>
      <w:r>
        <w:t>.</w:t>
      </w:r>
    </w:p>
    <w:p w14:paraId="3F821552" w14:textId="77777777" w:rsidR="00E63DEA" w:rsidRDefault="00E63DEA" w:rsidP="00616E24">
      <w:pPr>
        <w:pStyle w:val="ListParagraph"/>
        <w:numPr>
          <w:ilvl w:val="0"/>
          <w:numId w:val="1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C78CA05" w14:textId="77777777" w:rsidR="00E63DEA" w:rsidRPr="00814290" w:rsidRDefault="00FC60C8"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w:t>
      </w:r>
      <w:r w:rsidRPr="00FC60C8">
        <w:rPr>
          <w:rFonts w:ascii="Times New Roman" w:hAnsi="Times New Roman" w:cs="Times New Roman"/>
          <w:position w:val="-20"/>
          <w:sz w:val="26"/>
          <w:szCs w:val="26"/>
        </w:rPr>
        <w:t>hống kê để đưa ra đánh giá về khả năng nhận dạng chuyến bay của mục tiêu. Đây cũng là 1 trong các tiêu chí để đánh giá hiệu năng của cảm biến phục vụ cho việc giám sát</w:t>
      </w:r>
      <w:r w:rsidR="00E63DEA">
        <w:rPr>
          <w:rFonts w:ascii="Times New Roman" w:hAnsi="Times New Roman" w:cs="Times New Roman"/>
          <w:position w:val="-20"/>
          <w:sz w:val="26"/>
          <w:szCs w:val="26"/>
        </w:rPr>
        <w:t>.</w:t>
      </w:r>
    </w:p>
    <w:p w14:paraId="40EB1CD9" w14:textId="77777777" w:rsidR="00E63DEA" w:rsidRDefault="00E63DEA" w:rsidP="00616E24">
      <w:pPr>
        <w:pStyle w:val="ListParagraph"/>
        <w:numPr>
          <w:ilvl w:val="0"/>
          <w:numId w:val="1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16BE9490" w14:textId="77777777" w:rsidR="00E63DEA" w:rsidRDefault="00E63DEA" w:rsidP="00E63DEA">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28562916" w14:textId="77777777" w:rsidR="00E63DEA" w:rsidRPr="008005D1"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Các trường thông tin về </w:t>
      </w:r>
      <w:r w:rsidR="00FC60C8">
        <w:rPr>
          <w:rFonts w:ascii="Times New Roman" w:hAnsi="Times New Roman" w:cs="Times New Roman"/>
          <w:position w:val="-20"/>
          <w:sz w:val="26"/>
          <w:szCs w:val="26"/>
        </w:rPr>
        <w:t>mã nhận dạng chuyến bay (Callsign)</w:t>
      </w:r>
      <w:r>
        <w:rPr>
          <w:rFonts w:ascii="Times New Roman" w:hAnsi="Times New Roman" w:cs="Times New Roman"/>
          <w:position w:val="-20"/>
          <w:sz w:val="26"/>
          <w:szCs w:val="26"/>
        </w:rPr>
        <w:t xml:space="preserve"> của tàu bay</w:t>
      </w:r>
      <w:r w:rsidR="00FC60C8">
        <w:rPr>
          <w:rFonts w:ascii="Times New Roman" w:hAnsi="Times New Roman" w:cs="Times New Roman"/>
          <w:position w:val="-20"/>
          <w:sz w:val="26"/>
          <w:szCs w:val="26"/>
        </w:rPr>
        <w:t>, thời gian nhận được bản tin</w:t>
      </w:r>
      <w:r>
        <w:rPr>
          <w:rFonts w:ascii="Times New Roman" w:hAnsi="Times New Roman" w:cs="Times New Roman"/>
          <w:position w:val="-20"/>
          <w:sz w:val="26"/>
          <w:szCs w:val="26"/>
        </w:rPr>
        <w:t>.</w:t>
      </w:r>
      <w:r w:rsidRPr="008005D1">
        <w:rPr>
          <w:rFonts w:ascii="Times New Roman" w:hAnsi="Times New Roman" w:cs="Times New Roman"/>
          <w:position w:val="-20"/>
          <w:sz w:val="26"/>
          <w:szCs w:val="26"/>
        </w:rPr>
        <w:t xml:space="preserve"> </w:t>
      </w:r>
    </w:p>
    <w:p w14:paraId="0C73037E" w14:textId="77777777" w:rsidR="00E63DEA" w:rsidRDefault="00E63DEA" w:rsidP="00616E24">
      <w:pPr>
        <w:pStyle w:val="ListParagraph"/>
        <w:numPr>
          <w:ilvl w:val="0"/>
          <w:numId w:val="1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3359ABBA" w14:textId="77777777" w:rsidR="006C049C" w:rsidRDefault="006C049C" w:rsidP="00FC60C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121DC5D5" w14:textId="77777777" w:rsidR="00FC60C8" w:rsidRDefault="00FC60C8" w:rsidP="00FC60C8">
      <w:pPr>
        <w:pStyle w:val="ListParagraph"/>
        <w:spacing w:after="0" w:line="240" w:lineRule="auto"/>
        <w:rPr>
          <w:rFonts w:ascii="Times New Roman" w:hAnsi="Times New Roman" w:cs="Times New Roman"/>
          <w:position w:val="-20"/>
          <w:sz w:val="26"/>
          <w:szCs w:val="26"/>
        </w:rPr>
      </w:pPr>
      <w:r w:rsidRPr="00FC60C8">
        <w:rPr>
          <w:rFonts w:ascii="Times New Roman" w:hAnsi="Times New Roman" w:cs="Times New Roman"/>
          <w:position w:val="-20"/>
          <w:sz w:val="26"/>
          <w:szCs w:val="26"/>
        </w:rPr>
        <w:t xml:space="preserve">Bản tin báo cáo sai mã nhận dạng </w:t>
      </w:r>
      <w:r>
        <w:rPr>
          <w:rFonts w:ascii="Times New Roman" w:hAnsi="Times New Roman" w:cs="Times New Roman"/>
          <w:position w:val="-20"/>
          <w:sz w:val="26"/>
          <w:szCs w:val="26"/>
        </w:rPr>
        <w:t xml:space="preserve">chuyến bay </w:t>
      </w:r>
      <w:r w:rsidRPr="00FC60C8">
        <w:rPr>
          <w:rFonts w:ascii="Times New Roman" w:hAnsi="Times New Roman" w:cs="Times New Roman"/>
          <w:position w:val="-20"/>
          <w:sz w:val="26"/>
          <w:szCs w:val="26"/>
        </w:rPr>
        <w:t xml:space="preserve">được xác định là những bản tin có giá trị callsign bị sai khác với các bản tin trước đó và những bản tin tiếp sau những bản tin lỗi này lại báo cáo callsign giống như bản tin trước những bản tin bị lỗi. </w:t>
      </w:r>
    </w:p>
    <w:p w14:paraId="1B3B25E4" w14:textId="77777777" w:rsidR="00FC60C8" w:rsidRDefault="00FC60C8" w:rsidP="00FC60C8">
      <w:pPr>
        <w:pStyle w:val="ListParagraph"/>
        <w:spacing w:after="0" w:line="240" w:lineRule="auto"/>
        <w:rPr>
          <w:rFonts w:ascii="Times New Roman" w:hAnsi="Times New Roman" w:cs="Times New Roman"/>
          <w:position w:val="-20"/>
          <w:sz w:val="26"/>
          <w:szCs w:val="26"/>
        </w:rPr>
      </w:pPr>
      <w:r w:rsidRPr="00FC60C8">
        <w:rPr>
          <w:rFonts w:ascii="Times New Roman" w:hAnsi="Times New Roman" w:cs="Times New Roman"/>
          <w:position w:val="-20"/>
          <w:sz w:val="26"/>
          <w:szCs w:val="26"/>
        </w:rPr>
        <w:t>Phần mềm sẽ thực hiện thống kê các bản tin sai mãi nhận dạng này và định lượng được tỉ lệ sai mã nhận dạng lưu vào CSDL.</w:t>
      </w:r>
    </w:p>
    <w:p w14:paraId="4729676E" w14:textId="77777777" w:rsidR="00FC60C8" w:rsidRPr="00FC60C8" w:rsidRDefault="00FC60C8" w:rsidP="00FC60C8">
      <w:pPr>
        <w:pStyle w:val="ListParagraph"/>
        <w:spacing w:after="0" w:line="240" w:lineRule="auto"/>
        <w:rPr>
          <w:rFonts w:ascii="Times New Roman" w:hAnsi="Times New Roman" w:cs="Times New Roman"/>
          <w:position w:val="-20"/>
          <w:sz w:val="26"/>
          <w:szCs w:val="26"/>
        </w:rPr>
      </w:pPr>
      <w:r w:rsidRPr="00FC60C8">
        <w:rPr>
          <w:rFonts w:ascii="Times New Roman" w:hAnsi="Times New Roman" w:cs="Times New Roman"/>
          <w:position w:val="-20"/>
          <w:sz w:val="26"/>
          <w:szCs w:val="26"/>
        </w:rPr>
        <w:t>Chức năng phải phân biệt được việc đổi mã nhận dạng của những chuyến bay quá cảnh khi tiếp cận fir.</w:t>
      </w:r>
    </w:p>
    <w:p w14:paraId="1A71CB5E" w14:textId="77777777" w:rsidR="00FC60C8" w:rsidRPr="00FC60C8" w:rsidRDefault="00FC60C8" w:rsidP="00FC60C8">
      <w:pPr>
        <w:pStyle w:val="ListParagraph"/>
        <w:spacing w:after="0" w:line="240" w:lineRule="auto"/>
        <w:rPr>
          <w:rFonts w:ascii="Times New Roman" w:hAnsi="Times New Roman" w:cs="Times New Roman"/>
          <w:position w:val="-20"/>
          <w:sz w:val="26"/>
          <w:szCs w:val="26"/>
        </w:rPr>
      </w:pPr>
      <w:r w:rsidRPr="00FC60C8">
        <w:rPr>
          <w:rFonts w:ascii="Times New Roman" w:hAnsi="Times New Roman" w:cs="Times New Roman"/>
          <w:position w:val="-20"/>
          <w:sz w:val="26"/>
          <w:szCs w:val="26"/>
        </w:rPr>
        <w:t>Những bản tin có giá trị mã hiệu là NULL (không xác định) sẽ không được tính.</w:t>
      </w:r>
    </w:p>
    <w:p w14:paraId="1A9397EA" w14:textId="77777777" w:rsidR="00E63DEA" w:rsidRPr="00DE186E"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2B37996A" w14:textId="77777777" w:rsidR="00E63DEA" w:rsidRDefault="00E63DEA" w:rsidP="00616E24">
      <w:pPr>
        <w:pStyle w:val="ListParagraph"/>
        <w:numPr>
          <w:ilvl w:val="0"/>
          <w:numId w:val="1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0F055433" w14:textId="77777777" w:rsidR="00E63DEA" w:rsidRPr="007F565D"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Phân bổ giá trị xác xuất </w:t>
      </w:r>
      <w:r w:rsidR="00FC60C8">
        <w:rPr>
          <w:rFonts w:ascii="Times New Roman" w:hAnsi="Times New Roman" w:cs="Times New Roman"/>
          <w:position w:val="-20"/>
          <w:sz w:val="26"/>
          <w:szCs w:val="26"/>
        </w:rPr>
        <w:t>sai mã nhận dạng chuyến bay</w:t>
      </w:r>
      <w:r>
        <w:rPr>
          <w:rFonts w:ascii="Times New Roman" w:hAnsi="Times New Roman" w:cs="Times New Roman"/>
          <w:position w:val="-20"/>
          <w:sz w:val="26"/>
          <w:szCs w:val="26"/>
        </w:rPr>
        <w:t xml:space="preserve"> đối với từng cảm biến mỗi ngày. </w:t>
      </w:r>
    </w:p>
    <w:p w14:paraId="5A7BD017" w14:textId="77777777" w:rsidR="00E63DEA" w:rsidRPr="007F565D" w:rsidRDefault="00E63DEA" w:rsidP="00E63DEA">
      <w:pPr>
        <w:pStyle w:val="ListParagraph"/>
        <w:spacing w:after="0" w:line="240" w:lineRule="auto"/>
        <w:rPr>
          <w:rFonts w:ascii="Times New Roman" w:hAnsi="Times New Roman" w:cs="Times New Roman"/>
          <w:position w:val="-20"/>
          <w:sz w:val="26"/>
          <w:szCs w:val="26"/>
        </w:rPr>
      </w:pPr>
    </w:p>
    <w:p w14:paraId="5AEAD899" w14:textId="77777777" w:rsidR="006C049C" w:rsidRPr="00244E1F" w:rsidRDefault="006C049C" w:rsidP="00484A41">
      <w:pPr>
        <w:pStyle w:val="Heading4"/>
        <w:numPr>
          <w:ilvl w:val="3"/>
          <w:numId w:val="42"/>
        </w:numPr>
        <w:spacing w:before="0" w:after="0" w:line="240" w:lineRule="auto"/>
        <w:ind w:left="720"/>
      </w:pPr>
      <w:r w:rsidRPr="0013487A">
        <w:t xml:space="preserve">Phân tích </w:t>
      </w:r>
      <w:r>
        <w:t>thống kê bộ phát và tiêu chuẩn phát dữ liệu của mục tiêu.</w:t>
      </w:r>
    </w:p>
    <w:p w14:paraId="7E84420A" w14:textId="77777777" w:rsidR="006C049C" w:rsidRDefault="006C049C" w:rsidP="00616E24">
      <w:pPr>
        <w:pStyle w:val="ListParagraph"/>
        <w:numPr>
          <w:ilvl w:val="0"/>
          <w:numId w:val="18"/>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32E67F62" w14:textId="77777777" w:rsidR="006C049C" w:rsidRPr="00814290" w:rsidRDefault="006C049C" w:rsidP="006C049C">
      <w:pPr>
        <w:pStyle w:val="ListParagraph"/>
        <w:spacing w:after="0" w:line="240" w:lineRule="auto"/>
        <w:rPr>
          <w:rFonts w:ascii="Times New Roman" w:hAnsi="Times New Roman" w:cs="Times New Roman"/>
          <w:position w:val="-20"/>
          <w:sz w:val="26"/>
          <w:szCs w:val="26"/>
        </w:rPr>
      </w:pPr>
      <w:r w:rsidRPr="006C049C">
        <w:rPr>
          <w:rFonts w:ascii="Times New Roman" w:hAnsi="Times New Roman" w:cs="Times New Roman"/>
          <w:position w:val="-20"/>
          <w:sz w:val="26"/>
          <w:szCs w:val="26"/>
        </w:rPr>
        <w:t>Chức năng thực hiện thống kê các tiêu chí dựa trên các bản tin của tàu bay sau khi giải mã</w:t>
      </w:r>
      <w:r>
        <w:rPr>
          <w:rFonts w:ascii="Times New Roman" w:hAnsi="Times New Roman" w:cs="Times New Roman"/>
          <w:position w:val="-20"/>
          <w:sz w:val="26"/>
          <w:szCs w:val="26"/>
        </w:rPr>
        <w:t>.</w:t>
      </w:r>
    </w:p>
    <w:p w14:paraId="4FB18EEB" w14:textId="77777777" w:rsidR="006C049C" w:rsidRDefault="006C049C" w:rsidP="00616E24">
      <w:pPr>
        <w:pStyle w:val="ListParagraph"/>
        <w:numPr>
          <w:ilvl w:val="0"/>
          <w:numId w:val="18"/>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69C4AFAD" w14:textId="77777777" w:rsidR="006C049C" w:rsidRDefault="006C049C" w:rsidP="006C049C">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399465AD" w14:textId="77777777" w:rsidR="006C049C" w:rsidRPr="008005D1" w:rsidRDefault="006C049C" w:rsidP="006C049C">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Các trường thông tin </w:t>
      </w:r>
      <w:r w:rsidR="00DF1561">
        <w:rPr>
          <w:rFonts w:ascii="Times New Roman" w:hAnsi="Times New Roman" w:cs="Times New Roman"/>
          <w:position w:val="-20"/>
          <w:sz w:val="26"/>
          <w:szCs w:val="26"/>
        </w:rPr>
        <w:t>sau khi giải mã</w:t>
      </w:r>
      <w:r>
        <w:rPr>
          <w:rFonts w:ascii="Times New Roman" w:hAnsi="Times New Roman" w:cs="Times New Roman"/>
          <w:position w:val="-20"/>
          <w:sz w:val="26"/>
          <w:szCs w:val="26"/>
        </w:rPr>
        <w:t>, thời gian nhận được bản tin.</w:t>
      </w:r>
      <w:r w:rsidRPr="008005D1">
        <w:rPr>
          <w:rFonts w:ascii="Times New Roman" w:hAnsi="Times New Roman" w:cs="Times New Roman"/>
          <w:position w:val="-20"/>
          <w:sz w:val="26"/>
          <w:szCs w:val="26"/>
        </w:rPr>
        <w:t xml:space="preserve"> </w:t>
      </w:r>
    </w:p>
    <w:p w14:paraId="0D0D71EC" w14:textId="77777777" w:rsidR="006C049C" w:rsidRDefault="006C049C" w:rsidP="00616E24">
      <w:pPr>
        <w:pStyle w:val="ListParagraph"/>
        <w:numPr>
          <w:ilvl w:val="0"/>
          <w:numId w:val="18"/>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57D81691" w14:textId="77777777" w:rsidR="006C049C" w:rsidRDefault="006C049C" w:rsidP="006C049C">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17E69C7C" w14:textId="77777777" w:rsidR="006C049C" w:rsidRDefault="006C049C" w:rsidP="006C049C">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Đếm số lượng mục tiêu.</w:t>
      </w:r>
    </w:p>
    <w:p w14:paraId="050DF26E" w14:textId="77777777" w:rsidR="006C049C" w:rsidRPr="00F62172" w:rsidRDefault="006C049C" w:rsidP="00616E24">
      <w:pPr>
        <w:widowControl/>
        <w:numPr>
          <w:ilvl w:val="1"/>
          <w:numId w:val="19"/>
        </w:numPr>
        <w:spacing w:before="0" w:after="0" w:line="276" w:lineRule="auto"/>
        <w:rPr>
          <w:position w:val="-20"/>
          <w:szCs w:val="26"/>
        </w:rPr>
      </w:pPr>
      <w:r w:rsidRPr="00F62172">
        <w:rPr>
          <w:position w:val="-20"/>
          <w:szCs w:val="26"/>
        </w:rPr>
        <w:t xml:space="preserve">Bộ phát </w:t>
      </w:r>
    </w:p>
    <w:p w14:paraId="031A0DFA" w14:textId="77777777" w:rsidR="006C049C" w:rsidRPr="00F62172" w:rsidRDefault="006C049C" w:rsidP="00616E24">
      <w:pPr>
        <w:widowControl/>
        <w:numPr>
          <w:ilvl w:val="2"/>
          <w:numId w:val="21"/>
        </w:numPr>
        <w:spacing w:before="0" w:after="0" w:line="276" w:lineRule="auto"/>
        <w:rPr>
          <w:position w:val="-20"/>
          <w:szCs w:val="26"/>
        </w:rPr>
      </w:pPr>
      <w:r w:rsidRPr="00F62172">
        <w:rPr>
          <w:position w:val="-20"/>
          <w:szCs w:val="26"/>
        </w:rPr>
        <w:t>Mode A/C</w:t>
      </w:r>
    </w:p>
    <w:p w14:paraId="1996E326" w14:textId="77777777" w:rsidR="006C049C" w:rsidRPr="00F62172" w:rsidRDefault="006C049C" w:rsidP="00616E24">
      <w:pPr>
        <w:widowControl/>
        <w:numPr>
          <w:ilvl w:val="2"/>
          <w:numId w:val="21"/>
        </w:numPr>
        <w:spacing w:before="0" w:after="0" w:line="276" w:lineRule="auto"/>
        <w:rPr>
          <w:position w:val="-20"/>
          <w:szCs w:val="26"/>
        </w:rPr>
      </w:pPr>
      <w:r w:rsidRPr="00F62172">
        <w:rPr>
          <w:position w:val="-20"/>
          <w:szCs w:val="26"/>
        </w:rPr>
        <w:t>Mode S</w:t>
      </w:r>
    </w:p>
    <w:p w14:paraId="4C94EC8B" w14:textId="77777777" w:rsidR="006C049C" w:rsidRPr="00F62172" w:rsidRDefault="006C049C" w:rsidP="00616E24">
      <w:pPr>
        <w:widowControl/>
        <w:numPr>
          <w:ilvl w:val="2"/>
          <w:numId w:val="21"/>
        </w:numPr>
        <w:spacing w:before="0" w:after="0" w:line="276" w:lineRule="auto"/>
        <w:rPr>
          <w:position w:val="-20"/>
          <w:szCs w:val="26"/>
        </w:rPr>
      </w:pPr>
      <w:r w:rsidRPr="00F62172">
        <w:rPr>
          <w:position w:val="-20"/>
          <w:szCs w:val="26"/>
        </w:rPr>
        <w:t>Không được trang bị</w:t>
      </w:r>
    </w:p>
    <w:p w14:paraId="084362C5" w14:textId="77777777" w:rsidR="006C049C" w:rsidRPr="00F62172" w:rsidRDefault="006C049C" w:rsidP="00616E24">
      <w:pPr>
        <w:widowControl/>
        <w:numPr>
          <w:ilvl w:val="1"/>
          <w:numId w:val="19"/>
        </w:numPr>
        <w:spacing w:before="0" w:after="0" w:line="276" w:lineRule="auto"/>
        <w:rPr>
          <w:position w:val="-20"/>
          <w:szCs w:val="26"/>
        </w:rPr>
      </w:pPr>
      <w:r w:rsidRPr="00F62172">
        <w:rPr>
          <w:position w:val="-20"/>
          <w:szCs w:val="26"/>
        </w:rPr>
        <w:lastRenderedPageBreak/>
        <w:t>Tiêu chuẩn phát dữ liệu</w:t>
      </w:r>
    </w:p>
    <w:p w14:paraId="1C30E3FA" w14:textId="77777777" w:rsidR="006C049C" w:rsidRPr="00F62172" w:rsidRDefault="006C049C" w:rsidP="00616E24">
      <w:pPr>
        <w:widowControl/>
        <w:numPr>
          <w:ilvl w:val="2"/>
          <w:numId w:val="20"/>
        </w:numPr>
        <w:spacing w:before="0" w:after="0" w:line="276" w:lineRule="auto"/>
        <w:rPr>
          <w:position w:val="-20"/>
          <w:szCs w:val="26"/>
        </w:rPr>
      </w:pPr>
      <w:r w:rsidRPr="00F62172">
        <w:rPr>
          <w:position w:val="-20"/>
          <w:szCs w:val="26"/>
        </w:rPr>
        <w:t xml:space="preserve">DO260 </w:t>
      </w:r>
    </w:p>
    <w:p w14:paraId="1AA6C171" w14:textId="77777777" w:rsidR="006C049C" w:rsidRPr="00F62172" w:rsidRDefault="006C049C" w:rsidP="00616E24">
      <w:pPr>
        <w:widowControl/>
        <w:numPr>
          <w:ilvl w:val="2"/>
          <w:numId w:val="20"/>
        </w:numPr>
        <w:spacing w:before="0" w:after="0" w:line="276" w:lineRule="auto"/>
        <w:rPr>
          <w:position w:val="-20"/>
          <w:szCs w:val="26"/>
        </w:rPr>
      </w:pPr>
      <w:r w:rsidRPr="00F62172">
        <w:rPr>
          <w:position w:val="-20"/>
          <w:szCs w:val="26"/>
        </w:rPr>
        <w:t>DO260A</w:t>
      </w:r>
    </w:p>
    <w:p w14:paraId="0A57DACE" w14:textId="77777777" w:rsidR="006C049C" w:rsidRPr="006C049C" w:rsidRDefault="006C049C" w:rsidP="00616E24">
      <w:pPr>
        <w:widowControl/>
        <w:numPr>
          <w:ilvl w:val="2"/>
          <w:numId w:val="20"/>
        </w:numPr>
        <w:spacing w:before="0" w:after="0" w:line="276" w:lineRule="auto"/>
        <w:rPr>
          <w:position w:val="-20"/>
          <w:szCs w:val="26"/>
        </w:rPr>
      </w:pPr>
      <w:r w:rsidRPr="00F62172">
        <w:rPr>
          <w:position w:val="-20"/>
          <w:szCs w:val="26"/>
        </w:rPr>
        <w:t>DO260B</w:t>
      </w:r>
    </w:p>
    <w:p w14:paraId="6771C0A3" w14:textId="77777777" w:rsidR="006C049C" w:rsidRPr="00DE186E" w:rsidRDefault="006C049C" w:rsidP="006C049C">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11F82913" w14:textId="77777777" w:rsidR="006C049C" w:rsidRDefault="006C049C" w:rsidP="00616E24">
      <w:pPr>
        <w:pStyle w:val="ListParagraph"/>
        <w:numPr>
          <w:ilvl w:val="0"/>
          <w:numId w:val="18"/>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784C7B0A" w14:textId="77777777" w:rsidR="006C049C" w:rsidRPr="007F565D" w:rsidRDefault="00DF1561" w:rsidP="006C049C">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ảng thống kê số lượng mục tiêu theo từng bộ phát đáp và tiêu chuẩn phát dữ liệu.</w:t>
      </w:r>
    </w:p>
    <w:p w14:paraId="2919373B" w14:textId="77777777" w:rsidR="00A42DE3" w:rsidRPr="007F565D" w:rsidRDefault="00A42DE3" w:rsidP="00017A98">
      <w:pPr>
        <w:pStyle w:val="ListParagraph"/>
        <w:spacing w:after="0" w:line="240" w:lineRule="auto"/>
        <w:rPr>
          <w:rFonts w:ascii="Times New Roman" w:hAnsi="Times New Roman" w:cs="Times New Roman"/>
          <w:position w:val="-20"/>
          <w:sz w:val="26"/>
          <w:szCs w:val="26"/>
        </w:rPr>
      </w:pPr>
    </w:p>
    <w:p w14:paraId="47688B01" w14:textId="77777777" w:rsidR="00DF1561" w:rsidRPr="00244E1F" w:rsidRDefault="00DF1561" w:rsidP="00484A41">
      <w:pPr>
        <w:pStyle w:val="Heading4"/>
        <w:numPr>
          <w:ilvl w:val="3"/>
          <w:numId w:val="42"/>
        </w:numPr>
        <w:spacing w:before="0" w:after="0" w:line="240" w:lineRule="auto"/>
        <w:ind w:left="720"/>
      </w:pPr>
      <w:r w:rsidRPr="0013487A">
        <w:t xml:space="preserve">Phân tích </w:t>
      </w:r>
      <w:r>
        <w:t>thống kê mức độ toàn vẹn của dữ liệu nhận được.</w:t>
      </w:r>
    </w:p>
    <w:p w14:paraId="10A98487" w14:textId="77777777" w:rsidR="00DF1561" w:rsidRDefault="00DF1561" w:rsidP="00616E24">
      <w:pPr>
        <w:pStyle w:val="ListParagraph"/>
        <w:numPr>
          <w:ilvl w:val="0"/>
          <w:numId w:val="2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524DD661" w14:textId="77777777" w:rsidR="00DF1561" w:rsidRPr="00814290" w:rsidRDefault="00DF1561" w:rsidP="00DF1561">
      <w:pPr>
        <w:pStyle w:val="ListParagraph"/>
        <w:spacing w:after="0" w:line="240" w:lineRule="auto"/>
        <w:rPr>
          <w:rFonts w:ascii="Times New Roman" w:hAnsi="Times New Roman" w:cs="Times New Roman"/>
          <w:position w:val="-20"/>
          <w:sz w:val="26"/>
          <w:szCs w:val="26"/>
        </w:rPr>
      </w:pPr>
      <w:r w:rsidRPr="006C049C">
        <w:rPr>
          <w:rFonts w:ascii="Times New Roman" w:hAnsi="Times New Roman" w:cs="Times New Roman"/>
          <w:position w:val="-20"/>
          <w:sz w:val="26"/>
          <w:szCs w:val="26"/>
        </w:rPr>
        <w:t>Chức năng thực hiện thống kê các tiêu chí dựa trên các bản tin của tàu bay sau khi giải mã</w:t>
      </w:r>
      <w:r>
        <w:rPr>
          <w:rFonts w:ascii="Times New Roman" w:hAnsi="Times New Roman" w:cs="Times New Roman"/>
          <w:position w:val="-20"/>
          <w:sz w:val="26"/>
          <w:szCs w:val="26"/>
        </w:rPr>
        <w:t>.</w:t>
      </w:r>
    </w:p>
    <w:p w14:paraId="0F262EF1" w14:textId="77777777" w:rsidR="00DF1561" w:rsidRDefault="00DF1561" w:rsidP="00616E24">
      <w:pPr>
        <w:pStyle w:val="ListParagraph"/>
        <w:numPr>
          <w:ilvl w:val="0"/>
          <w:numId w:val="2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46E39603" w14:textId="77777777" w:rsidR="00DF1561" w:rsidRDefault="00DF1561" w:rsidP="00DF1561">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23FECF5A" w14:textId="77777777" w:rsidR="00DF1561" w:rsidRPr="008005D1" w:rsidRDefault="00DF1561" w:rsidP="00DF156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rường thông tin về sau giải mã của bản tin, thời gian nhận được bản tin.</w:t>
      </w:r>
      <w:r w:rsidRPr="008005D1">
        <w:rPr>
          <w:rFonts w:ascii="Times New Roman" w:hAnsi="Times New Roman" w:cs="Times New Roman"/>
          <w:position w:val="-20"/>
          <w:sz w:val="26"/>
          <w:szCs w:val="26"/>
        </w:rPr>
        <w:t xml:space="preserve"> </w:t>
      </w:r>
    </w:p>
    <w:p w14:paraId="01657682" w14:textId="77777777" w:rsidR="00DF1561" w:rsidRDefault="00DF1561" w:rsidP="00616E24">
      <w:pPr>
        <w:pStyle w:val="ListParagraph"/>
        <w:numPr>
          <w:ilvl w:val="0"/>
          <w:numId w:val="2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2C7FFF4B" w14:textId="77777777" w:rsidR="00DF1561" w:rsidRDefault="00DF1561" w:rsidP="00DF156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45719E37" w14:textId="77777777" w:rsidR="00DF1561" w:rsidRPr="00DF1561" w:rsidRDefault="00DF1561" w:rsidP="00DF1561">
      <w:pPr>
        <w:pStyle w:val="ListParagraph"/>
        <w:spacing w:after="0" w:line="240" w:lineRule="auto"/>
        <w:rPr>
          <w:rFonts w:ascii="Times New Roman" w:hAnsi="Times New Roman" w:cs="Times New Roman"/>
          <w:position w:val="-20"/>
          <w:sz w:val="26"/>
          <w:szCs w:val="26"/>
        </w:rPr>
      </w:pPr>
      <w:r w:rsidRPr="00DF1561">
        <w:rPr>
          <w:rFonts w:ascii="Times New Roman" w:hAnsi="Times New Roman" w:cs="Times New Roman"/>
          <w:position w:val="-20"/>
          <w:sz w:val="26"/>
          <w:szCs w:val="26"/>
        </w:rPr>
        <w:t>Với dữ liệu của 1 cảm biến, thực hiện đếm số lượng bản tin ứng với từng giá trị của các chỉ số các trường NIC, NAC, SIL.</w:t>
      </w:r>
    </w:p>
    <w:p w14:paraId="32CF6B47" w14:textId="77777777" w:rsidR="00DF1561" w:rsidRPr="00DF1561" w:rsidRDefault="00DF1561" w:rsidP="00DF1561">
      <w:pPr>
        <w:pStyle w:val="ListParagraph"/>
        <w:spacing w:after="0" w:line="240" w:lineRule="auto"/>
        <w:rPr>
          <w:rFonts w:ascii="Times New Roman" w:hAnsi="Times New Roman" w:cs="Times New Roman"/>
          <w:position w:val="-20"/>
          <w:sz w:val="26"/>
          <w:szCs w:val="26"/>
        </w:rPr>
      </w:pPr>
      <w:r w:rsidRPr="00DF1561">
        <w:rPr>
          <w:rFonts w:ascii="Times New Roman" w:hAnsi="Times New Roman" w:cs="Times New Roman"/>
          <w:position w:val="-20"/>
          <w:sz w:val="26"/>
          <w:szCs w:val="26"/>
        </w:rPr>
        <w:t>Đếm số lượng tất cả các bản tin thu đượ</w:t>
      </w:r>
      <w:r w:rsidR="00317A97">
        <w:rPr>
          <w:rFonts w:ascii="Times New Roman" w:hAnsi="Times New Roman" w:cs="Times New Roman"/>
          <w:position w:val="-20"/>
          <w:sz w:val="26"/>
          <w:szCs w:val="26"/>
        </w:rPr>
        <w:t>c, tính phần trăm.</w:t>
      </w:r>
    </w:p>
    <w:p w14:paraId="5A5342EE" w14:textId="77777777" w:rsidR="00DF1561" w:rsidRPr="00DE186E" w:rsidRDefault="00DF1561" w:rsidP="00DF156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473B90E2" w14:textId="77777777" w:rsidR="00DF1561" w:rsidRDefault="00DF1561" w:rsidP="00616E24">
      <w:pPr>
        <w:pStyle w:val="ListParagraph"/>
        <w:numPr>
          <w:ilvl w:val="0"/>
          <w:numId w:val="2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53320192" w14:textId="77777777" w:rsidR="00DF1561" w:rsidRPr="007F565D" w:rsidRDefault="00DF1561" w:rsidP="00DF156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Bảng thống kê </w:t>
      </w:r>
      <w:r w:rsidR="00317A97">
        <w:rPr>
          <w:rFonts w:ascii="Times New Roman" w:hAnsi="Times New Roman" w:cs="Times New Roman"/>
          <w:position w:val="-20"/>
          <w:sz w:val="26"/>
          <w:szCs w:val="26"/>
        </w:rPr>
        <w:t>theo phần trăm của giá trị các trường NIC, NAC, SIL.</w:t>
      </w:r>
    </w:p>
    <w:p w14:paraId="40732537" w14:textId="77777777" w:rsidR="00E70F76" w:rsidRDefault="00E70F76" w:rsidP="009F4EAF">
      <w:pPr>
        <w:pStyle w:val="ListParagraph"/>
        <w:spacing w:after="0" w:line="240" w:lineRule="auto"/>
        <w:rPr>
          <w:rFonts w:ascii="Times New Roman" w:hAnsi="Times New Roman" w:cs="Times New Roman"/>
          <w:position w:val="-20"/>
          <w:sz w:val="26"/>
          <w:szCs w:val="26"/>
        </w:rPr>
      </w:pPr>
    </w:p>
    <w:p w14:paraId="1C678D65" w14:textId="77777777" w:rsidR="007D26EA" w:rsidRPr="00244E1F" w:rsidRDefault="00FE2715" w:rsidP="00484A41">
      <w:pPr>
        <w:pStyle w:val="Heading4"/>
        <w:numPr>
          <w:ilvl w:val="3"/>
          <w:numId w:val="42"/>
        </w:numPr>
        <w:spacing w:before="0" w:after="0" w:line="240" w:lineRule="auto"/>
        <w:ind w:left="720"/>
      </w:pPr>
      <w:r>
        <w:t>Đối chiếu phân tích với các ngưỡng cảnh báo</w:t>
      </w:r>
      <w:r w:rsidR="007D26EA">
        <w:t>.</w:t>
      </w:r>
    </w:p>
    <w:p w14:paraId="4BA80A12" w14:textId="77777777" w:rsidR="007D26EA" w:rsidRDefault="007D26EA" w:rsidP="00616E24">
      <w:pPr>
        <w:pStyle w:val="ListParagraph"/>
        <w:numPr>
          <w:ilvl w:val="0"/>
          <w:numId w:val="2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08973F17" w14:textId="77777777" w:rsidR="007D26EA" w:rsidRDefault="00FE2715" w:rsidP="007D26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Đối chiếu kết quả phân tích với các ngưỡng cảnh báo, lưu các cảnh báo vào CSDL</w:t>
      </w:r>
      <w:r w:rsidR="007D26EA">
        <w:rPr>
          <w:rFonts w:ascii="Times New Roman" w:hAnsi="Times New Roman" w:cs="Times New Roman"/>
          <w:position w:val="-20"/>
          <w:sz w:val="26"/>
          <w:szCs w:val="26"/>
        </w:rPr>
        <w:t>.</w:t>
      </w:r>
    </w:p>
    <w:p w14:paraId="2D5C1412" w14:textId="77777777" w:rsidR="007D26EA" w:rsidRDefault="007D26EA" w:rsidP="00616E24">
      <w:pPr>
        <w:pStyle w:val="ListParagraph"/>
        <w:numPr>
          <w:ilvl w:val="0"/>
          <w:numId w:val="2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407AD1A7" w14:textId="77777777" w:rsidR="007D26EA" w:rsidRDefault="00FE2715" w:rsidP="007D26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Kết quả các phân tích/ thống kê theo từng ngày.</w:t>
      </w:r>
    </w:p>
    <w:p w14:paraId="42C9C8B6" w14:textId="77777777" w:rsidR="00FE2715" w:rsidRPr="008005D1" w:rsidRDefault="00FE2715" w:rsidP="007D26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ngưỡng cảnh báo do người dùng thiết đặt</w:t>
      </w:r>
    </w:p>
    <w:p w14:paraId="5225CE2D" w14:textId="77777777" w:rsidR="007D26EA" w:rsidRDefault="007D26EA" w:rsidP="00616E24">
      <w:pPr>
        <w:pStyle w:val="ListParagraph"/>
        <w:numPr>
          <w:ilvl w:val="0"/>
          <w:numId w:val="2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0F6368F2" w14:textId="77777777" w:rsidR="007D26EA" w:rsidRPr="00DE186E" w:rsidRDefault="00FE2715" w:rsidP="007D26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Nếu kết quả thống kê/ phân tích vượt ngưỡng hoặc dưới ngưỡng (tuỳ theo từng loại phân tích) sẽ tạo ra một sự kiện với độ ưu tiên cao và loại sự kiện là cảnh báo và lưu vào CSDL</w:t>
      </w:r>
      <w:r w:rsidR="007D26EA">
        <w:rPr>
          <w:rFonts w:ascii="Times New Roman" w:hAnsi="Times New Roman" w:cs="Times New Roman"/>
          <w:position w:val="-20"/>
          <w:sz w:val="26"/>
          <w:szCs w:val="26"/>
        </w:rPr>
        <w:t>.</w:t>
      </w:r>
    </w:p>
    <w:p w14:paraId="73BDC229" w14:textId="77777777" w:rsidR="007D26EA" w:rsidRDefault="007D26EA" w:rsidP="00616E24">
      <w:pPr>
        <w:pStyle w:val="ListParagraph"/>
        <w:numPr>
          <w:ilvl w:val="0"/>
          <w:numId w:val="2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51CE8C37" w14:textId="77777777" w:rsidR="007D26EA" w:rsidRPr="007F565D" w:rsidRDefault="007D26EA" w:rsidP="007D26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Lưu tại CSDL các trường thông tin bao gồm: Tên sự kiện, thời gian diễn ra sự kiện, loại sự kiện, thuộc quá trình nào, độ ưu tiên của sự kiện </w:t>
      </w:r>
    </w:p>
    <w:p w14:paraId="7BE5F46A" w14:textId="77777777" w:rsidR="007D26EA" w:rsidRDefault="007D26EA" w:rsidP="009F4EAF">
      <w:pPr>
        <w:pStyle w:val="ListParagraph"/>
        <w:spacing w:after="0" w:line="240" w:lineRule="auto"/>
        <w:rPr>
          <w:rFonts w:ascii="Times New Roman" w:hAnsi="Times New Roman" w:cs="Times New Roman"/>
          <w:position w:val="-20"/>
          <w:sz w:val="26"/>
          <w:szCs w:val="26"/>
        </w:rPr>
      </w:pPr>
    </w:p>
    <w:p w14:paraId="3FDE8FED" w14:textId="77777777" w:rsidR="007D26EA" w:rsidRDefault="007D26EA" w:rsidP="009F4EAF">
      <w:pPr>
        <w:pStyle w:val="ListParagraph"/>
        <w:spacing w:after="0" w:line="240" w:lineRule="auto"/>
        <w:rPr>
          <w:rFonts w:ascii="Times New Roman" w:hAnsi="Times New Roman" w:cs="Times New Roman"/>
          <w:position w:val="-20"/>
          <w:sz w:val="26"/>
          <w:szCs w:val="26"/>
        </w:rPr>
      </w:pPr>
    </w:p>
    <w:p w14:paraId="58445608" w14:textId="77777777" w:rsidR="00317A97" w:rsidRPr="00244E1F" w:rsidRDefault="00317A97" w:rsidP="00484A41">
      <w:pPr>
        <w:pStyle w:val="Heading4"/>
        <w:numPr>
          <w:ilvl w:val="3"/>
          <w:numId w:val="42"/>
        </w:numPr>
        <w:spacing w:before="0" w:after="0" w:line="240" w:lineRule="auto"/>
        <w:ind w:left="720"/>
      </w:pPr>
      <w:r>
        <w:t>Ghi nhật ký quá trình phân tích dữ liệu.</w:t>
      </w:r>
    </w:p>
    <w:p w14:paraId="50A55011" w14:textId="77777777" w:rsidR="00317A97" w:rsidRDefault="00317A97" w:rsidP="00616E24">
      <w:pPr>
        <w:pStyle w:val="ListParagraph"/>
        <w:numPr>
          <w:ilvl w:val="0"/>
          <w:numId w:val="2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0FD69E0" w14:textId="77777777" w:rsidR="00317A97" w:rsidRDefault="00317A97" w:rsidP="00317A97">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lastRenderedPageBreak/>
        <w:t>Ghi lại các sự kiện trong quá trình phân tích dữ liệu từ cảm biến phục vụ báo cáo và thông báo đến người sử dụng.</w:t>
      </w:r>
    </w:p>
    <w:p w14:paraId="44D39E13" w14:textId="77777777" w:rsidR="00317A97" w:rsidRDefault="00317A97" w:rsidP="00616E24">
      <w:pPr>
        <w:pStyle w:val="ListParagraph"/>
        <w:numPr>
          <w:ilvl w:val="0"/>
          <w:numId w:val="2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056427BB" w14:textId="77777777" w:rsidR="00317A97" w:rsidRDefault="00317A97" w:rsidP="00317A97">
      <w:pPr>
        <w:pStyle w:val="ListParagraph"/>
        <w:spacing w:after="0" w:line="240" w:lineRule="auto"/>
        <w:rPr>
          <w:rFonts w:ascii="Times New Roman" w:hAnsi="Times New Roman" w:cs="Times New Roman"/>
          <w:position w:val="-20"/>
          <w:sz w:val="26"/>
          <w:szCs w:val="26"/>
        </w:rPr>
      </w:pPr>
      <w:r w:rsidRPr="008005D1">
        <w:rPr>
          <w:rFonts w:ascii="Times New Roman" w:hAnsi="Times New Roman" w:cs="Times New Roman"/>
          <w:position w:val="-20"/>
          <w:sz w:val="26"/>
          <w:szCs w:val="26"/>
        </w:rPr>
        <w:t>Các</w:t>
      </w:r>
      <w:r>
        <w:rPr>
          <w:rFonts w:ascii="Times New Roman" w:hAnsi="Times New Roman" w:cs="Times New Roman"/>
          <w:position w:val="-20"/>
          <w:sz w:val="26"/>
          <w:szCs w:val="26"/>
        </w:rPr>
        <w:t xml:space="preserve"> sự kiện trong quá trình phân tích/ thống kê dữ liệu đi:</w:t>
      </w:r>
    </w:p>
    <w:p w14:paraId="6E54E8D4" w14:textId="77777777" w:rsidR="00317A97" w:rsidRPr="008005D1" w:rsidRDefault="00317A97"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Bắt đầu </w:t>
      </w:r>
      <w:r>
        <w:rPr>
          <w:rFonts w:ascii="Times New Roman" w:hAnsi="Times New Roman" w:cs="Times New Roman"/>
          <w:sz w:val="26"/>
          <w:szCs w:val="26"/>
        </w:rPr>
        <w:t>phân tích/ thống kê.</w:t>
      </w:r>
    </w:p>
    <w:p w14:paraId="4A74FA30" w14:textId="77777777" w:rsidR="00317A97" w:rsidRDefault="00317A97"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Kết thúc </w:t>
      </w:r>
      <w:r>
        <w:rPr>
          <w:rFonts w:ascii="Times New Roman" w:hAnsi="Times New Roman" w:cs="Times New Roman"/>
          <w:sz w:val="26"/>
          <w:szCs w:val="26"/>
        </w:rPr>
        <w:t>phân tích/ thống kê.</w:t>
      </w:r>
    </w:p>
    <w:p w14:paraId="04AECFF1" w14:textId="77777777" w:rsidR="00317A97" w:rsidRDefault="00317A97" w:rsidP="00616E24">
      <w:pPr>
        <w:pStyle w:val="ListParagraph"/>
        <w:numPr>
          <w:ilvl w:val="1"/>
          <w:numId w:val="8"/>
        </w:numPr>
        <w:spacing w:after="0" w:line="240" w:lineRule="auto"/>
        <w:rPr>
          <w:rFonts w:ascii="Times New Roman" w:hAnsi="Times New Roman" w:cs="Times New Roman"/>
          <w:sz w:val="26"/>
          <w:szCs w:val="26"/>
        </w:rPr>
      </w:pPr>
      <w:r>
        <w:rPr>
          <w:rFonts w:ascii="Times New Roman" w:hAnsi="Times New Roman" w:cs="Times New Roman"/>
          <w:sz w:val="26"/>
          <w:szCs w:val="26"/>
        </w:rPr>
        <w:t>Dữ liệu thống kê bị lỗi.</w:t>
      </w:r>
    </w:p>
    <w:p w14:paraId="416C157C" w14:textId="77777777" w:rsidR="00317A97" w:rsidRPr="008005D1" w:rsidRDefault="00317A97" w:rsidP="00616E24">
      <w:pPr>
        <w:pStyle w:val="ListParagraph"/>
        <w:numPr>
          <w:ilvl w:val="1"/>
          <w:numId w:val="8"/>
        </w:numPr>
        <w:spacing w:after="0" w:line="240" w:lineRule="auto"/>
        <w:rPr>
          <w:rFonts w:ascii="Times New Roman" w:hAnsi="Times New Roman" w:cs="Times New Roman"/>
          <w:sz w:val="26"/>
          <w:szCs w:val="26"/>
        </w:rPr>
      </w:pPr>
      <w:r>
        <w:rPr>
          <w:rFonts w:ascii="Times New Roman" w:hAnsi="Times New Roman" w:cs="Times New Roman"/>
          <w:sz w:val="26"/>
          <w:szCs w:val="26"/>
        </w:rPr>
        <w:t>Không có dữ liệu để phân tích.</w:t>
      </w:r>
    </w:p>
    <w:p w14:paraId="6A811414" w14:textId="77777777" w:rsidR="00317A97" w:rsidRPr="008005D1" w:rsidRDefault="00317A97"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Lỗi ngoại lệ xảy ra trong quá trình </w:t>
      </w:r>
      <w:r>
        <w:rPr>
          <w:rFonts w:ascii="Times New Roman" w:hAnsi="Times New Roman" w:cs="Times New Roman"/>
          <w:sz w:val="26"/>
          <w:szCs w:val="26"/>
        </w:rPr>
        <w:t>phát</w:t>
      </w:r>
      <w:r w:rsidRPr="008005D1">
        <w:rPr>
          <w:rFonts w:ascii="Times New Roman" w:hAnsi="Times New Roman" w:cs="Times New Roman"/>
          <w:sz w:val="26"/>
          <w:szCs w:val="26"/>
        </w:rPr>
        <w:t xml:space="preserve"> dữ liệu</w:t>
      </w:r>
    </w:p>
    <w:p w14:paraId="74EC41E4" w14:textId="77777777" w:rsidR="00317A97" w:rsidRPr="008005D1" w:rsidRDefault="00317A97" w:rsidP="00317A97">
      <w:pPr>
        <w:pStyle w:val="ListParagraph"/>
        <w:spacing w:after="0" w:line="240" w:lineRule="auto"/>
        <w:rPr>
          <w:rFonts w:ascii="Times New Roman" w:hAnsi="Times New Roman" w:cs="Times New Roman"/>
          <w:position w:val="-20"/>
          <w:sz w:val="26"/>
          <w:szCs w:val="26"/>
        </w:rPr>
      </w:pPr>
    </w:p>
    <w:p w14:paraId="26A8C6FC" w14:textId="77777777" w:rsidR="00317A97" w:rsidRDefault="00317A97" w:rsidP="00616E24">
      <w:pPr>
        <w:pStyle w:val="ListParagraph"/>
        <w:numPr>
          <w:ilvl w:val="0"/>
          <w:numId w:val="2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33E66E77" w14:textId="77777777" w:rsidR="00317A97" w:rsidRPr="00DE186E" w:rsidRDefault="00317A97" w:rsidP="00317A97">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nhận tất cả các sự kiện xảy ra trong quá trình phân tích/ thống kê dữ liệu.</w:t>
      </w:r>
    </w:p>
    <w:p w14:paraId="2A28988F" w14:textId="77777777" w:rsidR="00317A97" w:rsidRDefault="00317A97" w:rsidP="00616E24">
      <w:pPr>
        <w:pStyle w:val="ListParagraph"/>
        <w:numPr>
          <w:ilvl w:val="0"/>
          <w:numId w:val="2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72716ACE" w14:textId="77777777" w:rsidR="00317A97" w:rsidRPr="007F565D" w:rsidRDefault="00317A97" w:rsidP="00317A97">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Lưu tại CSDL các trường thông tin bao gồm: Tên sự kiện, thời gian diễn ra sự kiện, loại sự kiện, thuộc quá trình nào, độ ưu tiên của sự kiện </w:t>
      </w:r>
    </w:p>
    <w:p w14:paraId="041B5E45" w14:textId="77777777" w:rsidR="00317A97" w:rsidRDefault="00317A97" w:rsidP="009F4EAF">
      <w:pPr>
        <w:pStyle w:val="ListParagraph"/>
        <w:spacing w:after="0" w:line="240" w:lineRule="auto"/>
        <w:rPr>
          <w:rFonts w:ascii="Times New Roman" w:hAnsi="Times New Roman" w:cs="Times New Roman"/>
          <w:position w:val="-20"/>
          <w:sz w:val="26"/>
          <w:szCs w:val="26"/>
        </w:rPr>
      </w:pPr>
    </w:p>
    <w:p w14:paraId="28FC333E" w14:textId="77777777" w:rsidR="00317A97" w:rsidRDefault="00317A97" w:rsidP="009F4EAF">
      <w:pPr>
        <w:pStyle w:val="ListParagraph"/>
        <w:spacing w:after="0" w:line="240" w:lineRule="auto"/>
        <w:rPr>
          <w:rFonts w:ascii="Times New Roman" w:hAnsi="Times New Roman" w:cs="Times New Roman"/>
          <w:position w:val="-20"/>
          <w:sz w:val="26"/>
          <w:szCs w:val="26"/>
        </w:rPr>
      </w:pPr>
    </w:p>
    <w:p w14:paraId="6E469182" w14:textId="77777777" w:rsidR="002C48F0" w:rsidRDefault="002C48F0" w:rsidP="00484A41">
      <w:pPr>
        <w:pStyle w:val="Heading3"/>
        <w:numPr>
          <w:ilvl w:val="2"/>
          <w:numId w:val="42"/>
        </w:numPr>
        <w:spacing w:before="0" w:after="0" w:line="240" w:lineRule="auto"/>
        <w:ind w:left="720"/>
      </w:pPr>
      <w:r>
        <w:t>Phần mềm khai thác (client)</w:t>
      </w:r>
    </w:p>
    <w:p w14:paraId="24492D14" w14:textId="77777777" w:rsidR="002C48F0" w:rsidRPr="00244E1F" w:rsidRDefault="0097570B" w:rsidP="00484A41">
      <w:pPr>
        <w:pStyle w:val="Heading4"/>
        <w:numPr>
          <w:ilvl w:val="3"/>
          <w:numId w:val="42"/>
        </w:numPr>
        <w:spacing w:before="0" w:after="0" w:line="240" w:lineRule="auto"/>
        <w:ind w:left="720"/>
      </w:pPr>
      <w:r>
        <w:t>Đăng nhập phần mềm</w:t>
      </w:r>
    </w:p>
    <w:p w14:paraId="26530DB1" w14:textId="77777777" w:rsidR="002C48F0" w:rsidRDefault="002C48F0" w:rsidP="00616E24">
      <w:pPr>
        <w:pStyle w:val="ListParagraph"/>
        <w:numPr>
          <w:ilvl w:val="0"/>
          <w:numId w:val="25"/>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5B410655" w14:textId="77777777" w:rsidR="002C48F0" w:rsidRPr="00814290" w:rsidRDefault="0097570B" w:rsidP="002C48F0">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ảo mật và xác thực người sử dụng phần mềm khai thác dữ liệu</w:t>
      </w:r>
      <w:r w:rsidR="002C48F0" w:rsidRPr="00814290">
        <w:rPr>
          <w:rFonts w:ascii="Times New Roman" w:hAnsi="Times New Roman" w:cs="Times New Roman"/>
          <w:position w:val="-20"/>
          <w:sz w:val="26"/>
          <w:szCs w:val="26"/>
        </w:rPr>
        <w:t>.</w:t>
      </w:r>
    </w:p>
    <w:p w14:paraId="689CCC35" w14:textId="77777777" w:rsidR="002C48F0" w:rsidRDefault="002C48F0" w:rsidP="00616E24">
      <w:pPr>
        <w:pStyle w:val="ListParagraph"/>
        <w:numPr>
          <w:ilvl w:val="0"/>
          <w:numId w:val="25"/>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62530B95" w14:textId="77777777" w:rsidR="0097570B" w:rsidRPr="0097570B" w:rsidRDefault="0097570B" w:rsidP="0097570B">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ên đăng nhập và mật khẩu</w:t>
      </w:r>
      <w:r w:rsidRPr="00814290">
        <w:rPr>
          <w:rFonts w:ascii="Times New Roman" w:hAnsi="Times New Roman" w:cs="Times New Roman"/>
          <w:position w:val="-20"/>
          <w:sz w:val="26"/>
          <w:szCs w:val="26"/>
        </w:rPr>
        <w:t>.</w:t>
      </w:r>
    </w:p>
    <w:p w14:paraId="26F03669" w14:textId="77777777" w:rsidR="002C48F0" w:rsidRDefault="002C48F0" w:rsidP="00616E24">
      <w:pPr>
        <w:pStyle w:val="ListParagraph"/>
        <w:numPr>
          <w:ilvl w:val="0"/>
          <w:numId w:val="25"/>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706FF673" w14:textId="124E9078" w:rsidR="00CF1098" w:rsidRDefault="00CF1098" w:rsidP="002C48F0">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Mở phần mềm tại máy client.</w:t>
      </w:r>
    </w:p>
    <w:p w14:paraId="68642778" w14:textId="519039D5" w:rsidR="002C48F0" w:rsidRDefault="0097570B" w:rsidP="002C48F0">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 xml:space="preserve">Người sử dụng nhập tên đăng nhập và mật khẩu </w:t>
      </w:r>
      <w:r w:rsidR="00CF1098">
        <w:rPr>
          <w:rFonts w:ascii="Times New Roman" w:hAnsi="Times New Roman" w:cs="Times New Roman"/>
          <w:sz w:val="26"/>
          <w:szCs w:val="26"/>
        </w:rPr>
        <w:t>rồi bấm vào nút đăng nhập</w:t>
      </w:r>
      <w:r>
        <w:rPr>
          <w:rFonts w:ascii="Times New Roman" w:hAnsi="Times New Roman" w:cs="Times New Roman"/>
          <w:sz w:val="26"/>
          <w:szCs w:val="26"/>
        </w:rPr>
        <w:t>.</w:t>
      </w:r>
    </w:p>
    <w:p w14:paraId="654B11D0" w14:textId="77777777" w:rsidR="002C48F0" w:rsidRDefault="0097570B" w:rsidP="002C48F0">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Đối chiếu thông tin người dùng trong CSDL</w:t>
      </w:r>
      <w:r w:rsidR="002C48F0" w:rsidRPr="00814290">
        <w:rPr>
          <w:rFonts w:ascii="Times New Roman" w:hAnsi="Times New Roman" w:cs="Times New Roman"/>
          <w:position w:val="-20"/>
          <w:sz w:val="26"/>
          <w:szCs w:val="26"/>
        </w:rPr>
        <w:t>.</w:t>
      </w:r>
    </w:p>
    <w:p w14:paraId="0BF755FF" w14:textId="2D8EE97F" w:rsidR="0097570B" w:rsidRDefault="0097570B" w:rsidP="002C48F0">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hỉ những người dùng được xác thực thành công mới được truy cập vào phần mềm khai thác</w:t>
      </w:r>
      <w:r w:rsidR="00CF1098">
        <w:rPr>
          <w:rFonts w:ascii="Times New Roman" w:hAnsi="Times New Roman" w:cs="Times New Roman"/>
          <w:position w:val="-20"/>
          <w:sz w:val="26"/>
          <w:szCs w:val="26"/>
        </w:rPr>
        <w:t>.</w:t>
      </w:r>
    </w:p>
    <w:p w14:paraId="25078BE7" w14:textId="1CE22981" w:rsidR="00CF1098" w:rsidRPr="00A05F75" w:rsidRDefault="00CF1098" w:rsidP="002C48F0">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Nếu không đăng nhập được sẽ đưa ra thông báo.</w:t>
      </w:r>
    </w:p>
    <w:p w14:paraId="2AAACDA9" w14:textId="77777777" w:rsidR="002C48F0" w:rsidRDefault="002C48F0" w:rsidP="00616E24">
      <w:pPr>
        <w:pStyle w:val="ListParagraph"/>
        <w:numPr>
          <w:ilvl w:val="0"/>
          <w:numId w:val="25"/>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75A0A4CF" w14:textId="77777777" w:rsidR="002C48F0" w:rsidRPr="008005D1" w:rsidRDefault="0097570B" w:rsidP="002C48F0">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báo và redirect đến màn hình phần mềm khai thác</w:t>
      </w:r>
      <w:r w:rsidR="002C48F0">
        <w:rPr>
          <w:rFonts w:ascii="Times New Roman" w:hAnsi="Times New Roman" w:cs="Times New Roman"/>
          <w:position w:val="-20"/>
          <w:sz w:val="26"/>
          <w:szCs w:val="26"/>
        </w:rPr>
        <w:t>.</w:t>
      </w:r>
    </w:p>
    <w:p w14:paraId="2EDF7FED" w14:textId="77777777" w:rsidR="0097570B" w:rsidRPr="00244E1F" w:rsidRDefault="00E706BF" w:rsidP="00484A41">
      <w:pPr>
        <w:pStyle w:val="Heading4"/>
        <w:numPr>
          <w:ilvl w:val="3"/>
          <w:numId w:val="42"/>
        </w:numPr>
        <w:spacing w:before="0" w:after="0" w:line="240" w:lineRule="auto"/>
        <w:ind w:left="720"/>
      </w:pPr>
      <w:r>
        <w:t>Quản lý người dùng</w:t>
      </w:r>
    </w:p>
    <w:p w14:paraId="4F3B8223" w14:textId="77777777" w:rsidR="0097570B" w:rsidRDefault="0097570B" w:rsidP="00616E24">
      <w:pPr>
        <w:pStyle w:val="ListParagraph"/>
        <w:numPr>
          <w:ilvl w:val="0"/>
          <w:numId w:val="26"/>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38FC46CA" w14:textId="77777777" w:rsidR="0097570B" w:rsidRPr="00814290" w:rsidRDefault="00E706BF" w:rsidP="0097570B">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w:t>
      </w:r>
      <w:r w:rsidRPr="00E706BF">
        <w:rPr>
          <w:rFonts w:ascii="Times New Roman" w:hAnsi="Times New Roman" w:cs="Times New Roman"/>
          <w:position w:val="-20"/>
          <w:sz w:val="26"/>
          <w:szCs w:val="26"/>
        </w:rPr>
        <w:t>ho phép người sử dụng theo dõi và quản lý thông tin người dùng</w:t>
      </w:r>
      <w:r w:rsidR="0097570B" w:rsidRPr="00814290">
        <w:rPr>
          <w:rFonts w:ascii="Times New Roman" w:hAnsi="Times New Roman" w:cs="Times New Roman"/>
          <w:position w:val="-20"/>
          <w:sz w:val="26"/>
          <w:szCs w:val="26"/>
        </w:rPr>
        <w:t>.</w:t>
      </w:r>
    </w:p>
    <w:p w14:paraId="41349790" w14:textId="77777777" w:rsidR="0097570B" w:rsidRDefault="0097570B" w:rsidP="00616E24">
      <w:pPr>
        <w:pStyle w:val="ListParagraph"/>
        <w:numPr>
          <w:ilvl w:val="0"/>
          <w:numId w:val="26"/>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19A74389" w14:textId="77777777" w:rsidR="0097570B" w:rsidRPr="0097570B" w:rsidRDefault="0097570B" w:rsidP="0097570B">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ên đăng nhập và mật khẩu</w:t>
      </w:r>
      <w:r w:rsidRPr="00814290">
        <w:rPr>
          <w:rFonts w:ascii="Times New Roman" w:hAnsi="Times New Roman" w:cs="Times New Roman"/>
          <w:position w:val="-20"/>
          <w:sz w:val="26"/>
          <w:szCs w:val="26"/>
        </w:rPr>
        <w:t>.</w:t>
      </w:r>
    </w:p>
    <w:p w14:paraId="40D6988A" w14:textId="77777777" w:rsidR="0097570B" w:rsidRDefault="0097570B" w:rsidP="00616E24">
      <w:pPr>
        <w:pStyle w:val="ListParagraph"/>
        <w:numPr>
          <w:ilvl w:val="0"/>
          <w:numId w:val="26"/>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2B5EE8C5" w14:textId="2327CDEF"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Đăng nhập dưới quyền người </w:t>
      </w:r>
      <w:r w:rsidR="00A41D8D">
        <w:rPr>
          <w:rFonts w:ascii="Times New Roman" w:hAnsi="Times New Roman" w:cs="Times New Roman"/>
          <w:position w:val="-20"/>
          <w:sz w:val="26"/>
          <w:szCs w:val="26"/>
        </w:rPr>
        <w:t>dùng nhóm Administrator</w:t>
      </w:r>
      <w:r>
        <w:rPr>
          <w:rFonts w:ascii="Times New Roman" w:hAnsi="Times New Roman" w:cs="Times New Roman"/>
          <w:position w:val="-20"/>
          <w:sz w:val="26"/>
          <w:szCs w:val="26"/>
        </w:rPr>
        <w:t>.</w:t>
      </w:r>
    </w:p>
    <w:p w14:paraId="73149C2A" w14:textId="45768636"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ào chức năng quản lý người dùng. Xuất hiện danh sách người dùng.</w:t>
      </w:r>
    </w:p>
    <w:p w14:paraId="41F9B9EE" w14:textId="025FA32D"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ấm vào nút tạo mới để thêm mới một tài khoản người dùng.</w:t>
      </w:r>
    </w:p>
    <w:p w14:paraId="08676A24" w14:textId="67934DCB"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ựa chọn người dùng từ bảng danh sách, bấm vào nút chỉnh sửa để thay đổi thông tin một tài khoản người dùng.</w:t>
      </w:r>
    </w:p>
    <w:p w14:paraId="2A039C63" w14:textId="7BBBD42D"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lastRenderedPageBreak/>
        <w:t>Lựa chọn người dùng từ bảng danh sách, bấm vào nút Xoá để xoá thông tin một tài khoản người dùng.</w:t>
      </w:r>
    </w:p>
    <w:p w14:paraId="69248D5F" w14:textId="77777777" w:rsidR="0097570B" w:rsidRDefault="0097570B" w:rsidP="00616E24">
      <w:pPr>
        <w:pStyle w:val="ListParagraph"/>
        <w:numPr>
          <w:ilvl w:val="0"/>
          <w:numId w:val="26"/>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3A505B1D" w14:textId="77777777" w:rsidR="00317A97" w:rsidRDefault="00E706BF" w:rsidP="0097570B">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tin về người dùng lưu trong CSDL</w:t>
      </w:r>
      <w:r w:rsidR="006F426F">
        <w:rPr>
          <w:rFonts w:ascii="Times New Roman" w:hAnsi="Times New Roman" w:cs="Times New Roman"/>
          <w:position w:val="-20"/>
          <w:sz w:val="26"/>
          <w:szCs w:val="26"/>
        </w:rPr>
        <w:t>.</w:t>
      </w:r>
    </w:p>
    <w:p w14:paraId="37C44D10" w14:textId="77777777" w:rsidR="006F426F" w:rsidRDefault="006F426F" w:rsidP="006F426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ưu thông tin về các hoạt động xử lý trong CSDL.</w:t>
      </w:r>
    </w:p>
    <w:p w14:paraId="00CD3D60" w14:textId="77777777" w:rsidR="006F426F" w:rsidRDefault="006F426F" w:rsidP="0097570B">
      <w:pPr>
        <w:pStyle w:val="ListParagraph"/>
        <w:spacing w:after="0" w:line="240" w:lineRule="auto"/>
        <w:rPr>
          <w:rFonts w:ascii="Times New Roman" w:hAnsi="Times New Roman" w:cs="Times New Roman"/>
          <w:position w:val="-20"/>
          <w:sz w:val="26"/>
          <w:szCs w:val="26"/>
        </w:rPr>
      </w:pPr>
    </w:p>
    <w:p w14:paraId="5CB84831" w14:textId="77777777" w:rsidR="00E706BF" w:rsidRPr="00244E1F" w:rsidRDefault="00E706BF" w:rsidP="00484A41">
      <w:pPr>
        <w:pStyle w:val="Heading4"/>
        <w:numPr>
          <w:ilvl w:val="3"/>
          <w:numId w:val="42"/>
        </w:numPr>
        <w:spacing w:before="0" w:after="0" w:line="240" w:lineRule="auto"/>
        <w:ind w:left="720"/>
      </w:pPr>
      <w:r>
        <w:t>Thiết đặt tham số hệ thống</w:t>
      </w:r>
    </w:p>
    <w:p w14:paraId="24B6621C" w14:textId="77777777" w:rsidR="00E706BF" w:rsidRDefault="00E706BF" w:rsidP="00616E24">
      <w:pPr>
        <w:pStyle w:val="ListParagraph"/>
        <w:numPr>
          <w:ilvl w:val="0"/>
          <w:numId w:val="27"/>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03DE971B" w14:textId="77777777" w:rsidR="00E706BF" w:rsidRPr="00814290" w:rsidRDefault="00E706BF" w:rsidP="00E706BF">
      <w:pPr>
        <w:pStyle w:val="ListParagraph"/>
        <w:spacing w:after="0" w:line="240" w:lineRule="auto"/>
        <w:rPr>
          <w:rFonts w:ascii="Times New Roman" w:hAnsi="Times New Roman" w:cs="Times New Roman"/>
          <w:position w:val="-20"/>
          <w:sz w:val="26"/>
          <w:szCs w:val="26"/>
        </w:rPr>
      </w:pPr>
      <w:r w:rsidRPr="00E706BF">
        <w:rPr>
          <w:rFonts w:ascii="Times New Roman" w:hAnsi="Times New Roman" w:cs="Times New Roman"/>
          <w:position w:val="-20"/>
          <w:sz w:val="26"/>
          <w:szCs w:val="26"/>
        </w:rPr>
        <w:t>C</w:t>
      </w:r>
      <w:r>
        <w:rPr>
          <w:rFonts w:ascii="Times New Roman" w:hAnsi="Times New Roman" w:cs="Times New Roman"/>
          <w:position w:val="-20"/>
          <w:sz w:val="26"/>
          <w:szCs w:val="26"/>
        </w:rPr>
        <w:t>ho</w:t>
      </w:r>
      <w:r w:rsidRPr="00E706BF">
        <w:rPr>
          <w:rFonts w:ascii="Times New Roman" w:hAnsi="Times New Roman" w:cs="Times New Roman"/>
          <w:position w:val="-20"/>
          <w:sz w:val="26"/>
          <w:szCs w:val="26"/>
        </w:rPr>
        <w:t xml:space="preserve"> phép người sử dụng thiết đặt các cấu hình toàn bộ hệ thống hoạt động</w:t>
      </w:r>
      <w:r w:rsidRPr="00814290">
        <w:rPr>
          <w:rFonts w:ascii="Times New Roman" w:hAnsi="Times New Roman" w:cs="Times New Roman"/>
          <w:position w:val="-20"/>
          <w:sz w:val="26"/>
          <w:szCs w:val="26"/>
        </w:rPr>
        <w:t>.</w:t>
      </w:r>
    </w:p>
    <w:p w14:paraId="0D578C80" w14:textId="77777777" w:rsidR="00E706BF" w:rsidRDefault="00E706BF" w:rsidP="00616E24">
      <w:pPr>
        <w:pStyle w:val="ListParagraph"/>
        <w:numPr>
          <w:ilvl w:val="0"/>
          <w:numId w:val="27"/>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72B5CBFC" w14:textId="77777777" w:rsidR="00E706BF" w:rsidRPr="0097570B" w:rsidRDefault="00E706BF"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ên tham số và giá trị của tham số</w:t>
      </w:r>
    </w:p>
    <w:p w14:paraId="435F794F" w14:textId="77777777" w:rsidR="00E706BF" w:rsidRDefault="00E706BF" w:rsidP="00616E24">
      <w:pPr>
        <w:pStyle w:val="ListParagraph"/>
        <w:numPr>
          <w:ilvl w:val="0"/>
          <w:numId w:val="27"/>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361A6285" w14:textId="22D9AF77"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Đăng nhập với tài khoản người dùng </w:t>
      </w:r>
      <w:r w:rsidR="00A41D8D">
        <w:rPr>
          <w:rFonts w:ascii="Times New Roman" w:hAnsi="Times New Roman" w:cs="Times New Roman"/>
          <w:position w:val="-20"/>
          <w:sz w:val="26"/>
          <w:szCs w:val="26"/>
        </w:rPr>
        <w:t>nhóm Administrators</w:t>
      </w:r>
      <w:r>
        <w:rPr>
          <w:rFonts w:ascii="Times New Roman" w:hAnsi="Times New Roman" w:cs="Times New Roman"/>
          <w:position w:val="-20"/>
          <w:sz w:val="26"/>
          <w:szCs w:val="26"/>
        </w:rPr>
        <w:t>.</w:t>
      </w:r>
      <w:r w:rsidR="00E706BF">
        <w:rPr>
          <w:rFonts w:ascii="Times New Roman" w:hAnsi="Times New Roman" w:cs="Times New Roman"/>
          <w:position w:val="-20"/>
          <w:sz w:val="26"/>
          <w:szCs w:val="26"/>
        </w:rPr>
        <w:t xml:space="preserve"> </w:t>
      </w:r>
    </w:p>
    <w:p w14:paraId="7602737D" w14:textId="57157C51" w:rsidR="00F33290" w:rsidRDefault="00F33290"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ào chức năng tham số hệ thống từ menu. Phần mềm xuất hiện bảng danh sách các tham số ứng với từng loại phần mềm.</w:t>
      </w:r>
    </w:p>
    <w:p w14:paraId="40BDA1CB" w14:textId="111C80E6" w:rsidR="00E706BF" w:rsidRDefault="00F33290"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ấm vào nút thêm mới để tạo mới một tham số hệ thống (nhập tham số, giá trị, mô tả)</w:t>
      </w:r>
      <w:r w:rsidR="00E706BF">
        <w:rPr>
          <w:rFonts w:ascii="Times New Roman" w:hAnsi="Times New Roman" w:cs="Times New Roman"/>
          <w:position w:val="-20"/>
          <w:sz w:val="26"/>
          <w:szCs w:val="26"/>
        </w:rPr>
        <w:t>.</w:t>
      </w:r>
    </w:p>
    <w:p w14:paraId="45F4B745" w14:textId="345D7590" w:rsidR="00E706BF" w:rsidRDefault="00F33290"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ựa chọn một tham số hệ thống từ bảng danh sách, bấm vào nút Chỉnh sửa để thực hiện thay đổi (có xác thực sửa đổi)</w:t>
      </w:r>
      <w:r w:rsidR="00E706BF">
        <w:rPr>
          <w:rFonts w:ascii="Times New Roman" w:hAnsi="Times New Roman" w:cs="Times New Roman"/>
          <w:position w:val="-20"/>
          <w:sz w:val="26"/>
          <w:szCs w:val="26"/>
        </w:rPr>
        <w:t>.</w:t>
      </w:r>
    </w:p>
    <w:p w14:paraId="61A2961E" w14:textId="4F6A1967" w:rsidR="00F33290" w:rsidRPr="00E706BF" w:rsidRDefault="00F33290" w:rsidP="00F33290">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ựa chọn một tham số hệ thống từ bảng danh sách, bấm vào nút Xoá để thực hiện xoá (có xác thực xoá).</w:t>
      </w:r>
    </w:p>
    <w:p w14:paraId="1FDFA3FB" w14:textId="77777777" w:rsidR="00F33290" w:rsidRPr="00E706BF" w:rsidRDefault="00F33290" w:rsidP="00E706BF">
      <w:pPr>
        <w:pStyle w:val="ListParagraph"/>
        <w:spacing w:after="0" w:line="240" w:lineRule="auto"/>
        <w:rPr>
          <w:rFonts w:ascii="Times New Roman" w:hAnsi="Times New Roman" w:cs="Times New Roman"/>
          <w:position w:val="-20"/>
          <w:sz w:val="26"/>
          <w:szCs w:val="26"/>
        </w:rPr>
      </w:pPr>
    </w:p>
    <w:p w14:paraId="5827B9B1" w14:textId="77777777" w:rsidR="00E706BF" w:rsidRDefault="00E706BF" w:rsidP="00616E24">
      <w:pPr>
        <w:pStyle w:val="ListParagraph"/>
        <w:numPr>
          <w:ilvl w:val="0"/>
          <w:numId w:val="27"/>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070B9D29" w14:textId="77777777" w:rsidR="00E706BF" w:rsidRDefault="00E706BF"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tin tham số hệ thống được lưu trong bảng của CSDL</w:t>
      </w:r>
      <w:r w:rsidR="006F426F">
        <w:rPr>
          <w:rFonts w:ascii="Times New Roman" w:hAnsi="Times New Roman" w:cs="Times New Roman"/>
          <w:position w:val="-20"/>
          <w:sz w:val="26"/>
          <w:szCs w:val="26"/>
        </w:rPr>
        <w:t>.</w:t>
      </w:r>
    </w:p>
    <w:p w14:paraId="6398E9E9" w14:textId="77777777" w:rsidR="006F426F" w:rsidRDefault="006F426F" w:rsidP="006F426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ưu thông tin về các hoạt động xử lý trong CSDL.</w:t>
      </w:r>
    </w:p>
    <w:p w14:paraId="7C527C70" w14:textId="77777777" w:rsidR="006F426F" w:rsidRDefault="006F426F" w:rsidP="00E706BF">
      <w:pPr>
        <w:pStyle w:val="ListParagraph"/>
        <w:spacing w:after="0" w:line="240" w:lineRule="auto"/>
        <w:rPr>
          <w:rFonts w:ascii="Times New Roman" w:hAnsi="Times New Roman" w:cs="Times New Roman"/>
          <w:position w:val="-20"/>
          <w:sz w:val="26"/>
          <w:szCs w:val="26"/>
        </w:rPr>
      </w:pPr>
    </w:p>
    <w:p w14:paraId="037CCB01" w14:textId="77777777" w:rsidR="00E706BF" w:rsidRPr="00244E1F" w:rsidRDefault="006F426F" w:rsidP="00484A41">
      <w:pPr>
        <w:pStyle w:val="Heading4"/>
        <w:numPr>
          <w:ilvl w:val="3"/>
          <w:numId w:val="42"/>
        </w:numPr>
        <w:spacing w:before="0" w:after="0" w:line="240" w:lineRule="auto"/>
        <w:ind w:left="720"/>
      </w:pPr>
      <w:r>
        <w:t>Giám sát trực tiếp</w:t>
      </w:r>
    </w:p>
    <w:p w14:paraId="658491A5" w14:textId="77777777" w:rsidR="00E706BF" w:rsidRDefault="00E706BF" w:rsidP="00616E24">
      <w:pPr>
        <w:pStyle w:val="ListParagraph"/>
        <w:numPr>
          <w:ilvl w:val="0"/>
          <w:numId w:val="28"/>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29D44E32" w14:textId="77777777" w:rsidR="00E706BF" w:rsidRPr="00814290" w:rsidRDefault="00B937AD"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w:t>
      </w:r>
      <w:r w:rsidRPr="00B937AD">
        <w:rPr>
          <w:rFonts w:ascii="Times New Roman" w:hAnsi="Times New Roman" w:cs="Times New Roman"/>
          <w:position w:val="-20"/>
          <w:sz w:val="26"/>
          <w:szCs w:val="26"/>
        </w:rPr>
        <w:t xml:space="preserve">hực hiện theo dõi, giám sát </w:t>
      </w:r>
      <w:r>
        <w:rPr>
          <w:rFonts w:ascii="Times New Roman" w:hAnsi="Times New Roman" w:cs="Times New Roman"/>
          <w:position w:val="-20"/>
          <w:sz w:val="26"/>
          <w:szCs w:val="26"/>
        </w:rPr>
        <w:t xml:space="preserve">mục tiêu, </w:t>
      </w:r>
      <w:r w:rsidRPr="00B937AD">
        <w:rPr>
          <w:rFonts w:ascii="Times New Roman" w:hAnsi="Times New Roman" w:cs="Times New Roman"/>
          <w:position w:val="-20"/>
          <w:sz w:val="26"/>
          <w:szCs w:val="26"/>
        </w:rPr>
        <w:t>dữ liệu truyền về server trực tiếp.</w:t>
      </w:r>
    </w:p>
    <w:p w14:paraId="50C8932E" w14:textId="77777777" w:rsidR="00E706BF" w:rsidRDefault="00E706BF" w:rsidP="00616E24">
      <w:pPr>
        <w:pStyle w:val="ListParagraph"/>
        <w:numPr>
          <w:ilvl w:val="0"/>
          <w:numId w:val="28"/>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39C31C56" w14:textId="77777777" w:rsidR="00E706BF" w:rsidRPr="0097570B" w:rsidRDefault="00B937AD"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ữ liệu truyền về từ các cảm biến theo yêu cầu từ người sử dụng</w:t>
      </w:r>
    </w:p>
    <w:p w14:paraId="0D22D3CE" w14:textId="77777777" w:rsidR="00E706BF" w:rsidRDefault="00E706BF" w:rsidP="00616E24">
      <w:pPr>
        <w:pStyle w:val="ListParagraph"/>
        <w:numPr>
          <w:ilvl w:val="0"/>
          <w:numId w:val="28"/>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0C244108" w14:textId="246E4C89" w:rsidR="00E706BF" w:rsidRDefault="008D1D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Truy cập phần mềm với tài khoản người dùng </w:t>
      </w:r>
      <w:r w:rsidR="00A41D8D">
        <w:rPr>
          <w:rFonts w:ascii="Times New Roman" w:hAnsi="Times New Roman" w:cs="Times New Roman"/>
          <w:position w:val="-20"/>
          <w:sz w:val="26"/>
          <w:szCs w:val="26"/>
        </w:rPr>
        <w:t>nhóm Users</w:t>
      </w:r>
      <w:r>
        <w:rPr>
          <w:rFonts w:ascii="Times New Roman" w:hAnsi="Times New Roman" w:cs="Times New Roman"/>
          <w:position w:val="-20"/>
          <w:sz w:val="26"/>
          <w:szCs w:val="26"/>
        </w:rPr>
        <w:t>.</w:t>
      </w:r>
    </w:p>
    <w:p w14:paraId="15028300" w14:textId="4B04F819" w:rsidR="008D1D98" w:rsidRDefault="008D1D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ào chức năng Live monitor từ menu hoặc thanh công cụ.</w:t>
      </w:r>
    </w:p>
    <w:p w14:paraId="65DF9669" w14:textId="666463A8" w:rsidR="004D36FF" w:rsidRDefault="00AE00F6"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ấm</w:t>
      </w:r>
      <w:r w:rsidR="004D36FF">
        <w:rPr>
          <w:rFonts w:ascii="Times New Roman" w:hAnsi="Times New Roman" w:cs="Times New Roman"/>
          <w:position w:val="-20"/>
          <w:sz w:val="26"/>
          <w:szCs w:val="26"/>
        </w:rPr>
        <w:t xml:space="preserve"> lựa chọn dữ liệu từ các cảm biến truyền về để giám sát.</w:t>
      </w:r>
    </w:p>
    <w:p w14:paraId="4D9A376D" w14:textId="77777777" w:rsidR="004D36FF" w:rsidRDefault="004D36FF"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Mục tiêu hiển thị tuỳ thuộc vào loại cảm biến. Có thể hợp nhất dữ liệu từ nhiều cảm biến để hiển thị.</w:t>
      </w:r>
    </w:p>
    <w:p w14:paraId="304D1F0D" w14:textId="77777777" w:rsidR="004D36FF" w:rsidRDefault="004D36FF"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Màn hình hiển thị mục tiêu trên nền bản đồ không lưu trong hệ toạ độ WGS84 với các thao tác lọc, vẽ đơn giản.</w:t>
      </w:r>
    </w:p>
    <w:p w14:paraId="19ACF005" w14:textId="77777777" w:rsidR="00E706BF" w:rsidRDefault="00E706BF" w:rsidP="00616E24">
      <w:pPr>
        <w:pStyle w:val="ListParagraph"/>
        <w:numPr>
          <w:ilvl w:val="0"/>
          <w:numId w:val="28"/>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1A80AF6F" w14:textId="77777777" w:rsidR="006F426F" w:rsidRDefault="004D36FF"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Hiển thị mục tiêu trên nền bản đồ không lưu trong hệ toạ độ WGS84</w:t>
      </w:r>
    </w:p>
    <w:p w14:paraId="55D6F0F7" w14:textId="77777777" w:rsidR="006F426F" w:rsidRDefault="006F426F" w:rsidP="00E706BF">
      <w:pPr>
        <w:pStyle w:val="ListParagraph"/>
        <w:spacing w:after="0" w:line="240" w:lineRule="auto"/>
        <w:rPr>
          <w:rFonts w:ascii="Times New Roman" w:hAnsi="Times New Roman" w:cs="Times New Roman"/>
          <w:position w:val="-20"/>
          <w:sz w:val="26"/>
          <w:szCs w:val="26"/>
        </w:rPr>
      </w:pPr>
    </w:p>
    <w:p w14:paraId="31E7240D" w14:textId="77777777" w:rsidR="006F426F" w:rsidRPr="00244E1F" w:rsidRDefault="006F426F" w:rsidP="00484A41">
      <w:pPr>
        <w:pStyle w:val="Heading4"/>
        <w:numPr>
          <w:ilvl w:val="3"/>
          <w:numId w:val="42"/>
        </w:numPr>
        <w:spacing w:before="0" w:after="0" w:line="240" w:lineRule="auto"/>
        <w:ind w:left="720"/>
      </w:pPr>
      <w:r>
        <w:t>Xem lại dữ liệu giám sát</w:t>
      </w:r>
    </w:p>
    <w:p w14:paraId="0B5EC4EB" w14:textId="77777777" w:rsidR="006F426F" w:rsidRDefault="006F426F" w:rsidP="006F426F">
      <w:pPr>
        <w:pStyle w:val="ListParagraph"/>
        <w:numPr>
          <w:ilvl w:val="0"/>
          <w:numId w:val="29"/>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4DB515B4" w14:textId="77777777" w:rsidR="006F426F" w:rsidRPr="00814290" w:rsidRDefault="006F426F" w:rsidP="006F426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lastRenderedPageBreak/>
        <w:t>C</w:t>
      </w:r>
      <w:r w:rsidRPr="00E706BF">
        <w:rPr>
          <w:rFonts w:ascii="Times New Roman" w:hAnsi="Times New Roman" w:cs="Times New Roman"/>
          <w:position w:val="-20"/>
          <w:sz w:val="26"/>
          <w:szCs w:val="26"/>
        </w:rPr>
        <w:t xml:space="preserve">ho phép người sử dụng </w:t>
      </w:r>
      <w:r w:rsidR="004D36FF">
        <w:rPr>
          <w:rFonts w:ascii="Times New Roman" w:hAnsi="Times New Roman" w:cs="Times New Roman"/>
          <w:position w:val="-20"/>
          <w:sz w:val="26"/>
          <w:szCs w:val="26"/>
        </w:rPr>
        <w:t>xem lại dữ liệu giám sát mục tiêu tại một thời điểm trong quá khứ.</w:t>
      </w:r>
    </w:p>
    <w:p w14:paraId="370E8C48" w14:textId="77777777" w:rsidR="006F426F" w:rsidRDefault="006F426F" w:rsidP="006F426F">
      <w:pPr>
        <w:pStyle w:val="ListParagraph"/>
        <w:numPr>
          <w:ilvl w:val="0"/>
          <w:numId w:val="29"/>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44288398" w14:textId="77777777" w:rsidR="006F426F" w:rsidRPr="0097570B" w:rsidRDefault="004D36FF" w:rsidP="006F426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yêu cầu về thời gian ghi dữ liệu, dữ liệu lấy về thuộc cảm biến nào.</w:t>
      </w:r>
    </w:p>
    <w:p w14:paraId="614D2519" w14:textId="77777777" w:rsidR="006F426F" w:rsidRDefault="006F426F" w:rsidP="006F426F">
      <w:pPr>
        <w:pStyle w:val="ListParagraph"/>
        <w:numPr>
          <w:ilvl w:val="0"/>
          <w:numId w:val="29"/>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7FF7C3C0" w14:textId="19145857" w:rsidR="00AE00F6" w:rsidRDefault="00AE00F6" w:rsidP="00AE00F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Truy cập phần mềm với tài khoản người dùng </w:t>
      </w:r>
      <w:r w:rsidR="00A41D8D">
        <w:rPr>
          <w:rFonts w:ascii="Times New Roman" w:hAnsi="Times New Roman" w:cs="Times New Roman"/>
          <w:position w:val="-20"/>
          <w:sz w:val="26"/>
          <w:szCs w:val="26"/>
        </w:rPr>
        <w:t>nhóm Users</w:t>
      </w:r>
      <w:r>
        <w:rPr>
          <w:rFonts w:ascii="Times New Roman" w:hAnsi="Times New Roman" w:cs="Times New Roman"/>
          <w:position w:val="-20"/>
          <w:sz w:val="26"/>
          <w:szCs w:val="26"/>
        </w:rPr>
        <w:t>.</w:t>
      </w:r>
    </w:p>
    <w:p w14:paraId="3651ECD7" w14:textId="44DA757E" w:rsidR="00AE00F6" w:rsidRDefault="00AE00F6" w:rsidP="00AE00F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ào chức năng Playback từ menu hoặc thanh công cụ.</w:t>
      </w:r>
    </w:p>
    <w:p w14:paraId="6072FD50" w14:textId="77777777" w:rsidR="004D36FF" w:rsidRDefault="004D36F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Người sử dụng sẽ lựa chọn: </w:t>
      </w:r>
    </w:p>
    <w:p w14:paraId="366CC898" w14:textId="77777777" w:rsidR="004D36FF" w:rsidRDefault="004D36FF" w:rsidP="004D36FF">
      <w:pPr>
        <w:pStyle w:val="ListParagraph"/>
        <w:numPr>
          <w:ilvl w:val="0"/>
          <w:numId w:val="35"/>
        </w:numPr>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ghi dữ liệu.</w:t>
      </w:r>
    </w:p>
    <w:p w14:paraId="06584398" w14:textId="77777777" w:rsidR="004D36FF" w:rsidRDefault="004D36FF" w:rsidP="004D36FF">
      <w:pPr>
        <w:pStyle w:val="ListParagraph"/>
        <w:numPr>
          <w:ilvl w:val="0"/>
          <w:numId w:val="35"/>
        </w:numPr>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ữ liệu từ các cảm biến truyền về để giám sát.</w:t>
      </w:r>
    </w:p>
    <w:p w14:paraId="0325BF91" w14:textId="77777777" w:rsidR="004D36FF" w:rsidRDefault="004D36F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Mục tiêu hiển thị tuỳ thuộc vào loại cảm biến. Có thể hợp nhất dữ liệu từ nhiều cảm biến để hiển thị.</w:t>
      </w:r>
    </w:p>
    <w:p w14:paraId="5A32CAA2" w14:textId="77777777" w:rsidR="006F426F" w:rsidRPr="004D36FF" w:rsidRDefault="004D36FF" w:rsidP="004D36FF">
      <w:pPr>
        <w:pStyle w:val="ListParagraph"/>
        <w:spacing w:after="0" w:line="240" w:lineRule="auto"/>
        <w:rPr>
          <w:rFonts w:ascii="Times New Roman" w:hAnsi="Times New Roman" w:cs="Times New Roman"/>
          <w:position w:val="-20"/>
          <w:sz w:val="26"/>
          <w:szCs w:val="26"/>
        </w:rPr>
      </w:pPr>
      <w:r w:rsidRPr="004D36FF">
        <w:rPr>
          <w:rFonts w:ascii="Times New Roman" w:hAnsi="Times New Roman" w:cs="Times New Roman"/>
          <w:position w:val="-20"/>
          <w:sz w:val="26"/>
          <w:szCs w:val="26"/>
        </w:rPr>
        <w:t>Màn hình hiển thị mục tiêu trên nền bản đồ không lưu trong hệ toạ độ WGS84 với các thao tác lọc, vẽ đơn giản.</w:t>
      </w:r>
    </w:p>
    <w:p w14:paraId="69948217" w14:textId="77777777" w:rsidR="006F426F" w:rsidRDefault="006F426F" w:rsidP="006F426F">
      <w:pPr>
        <w:pStyle w:val="ListParagraph"/>
        <w:numPr>
          <w:ilvl w:val="0"/>
          <w:numId w:val="29"/>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014FAA04" w14:textId="77777777" w:rsidR="006F426F" w:rsidRDefault="004D36F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Hiển thị mục tiêu trên nền bản đồ không lưu trong hệ toạ độ WGS84</w:t>
      </w:r>
    </w:p>
    <w:p w14:paraId="683A0004" w14:textId="77777777" w:rsidR="00317A97" w:rsidRDefault="00317A97" w:rsidP="009F4EAF">
      <w:pPr>
        <w:pStyle w:val="ListParagraph"/>
        <w:spacing w:after="0" w:line="240" w:lineRule="auto"/>
        <w:rPr>
          <w:rFonts w:ascii="Times New Roman" w:hAnsi="Times New Roman" w:cs="Times New Roman"/>
          <w:position w:val="-20"/>
          <w:sz w:val="26"/>
          <w:szCs w:val="26"/>
        </w:rPr>
      </w:pPr>
    </w:p>
    <w:p w14:paraId="141F8BDF" w14:textId="77777777" w:rsidR="004D36FF" w:rsidRPr="00244E1F" w:rsidRDefault="004D36FF" w:rsidP="00484A41">
      <w:pPr>
        <w:pStyle w:val="Heading4"/>
        <w:numPr>
          <w:ilvl w:val="3"/>
          <w:numId w:val="42"/>
        </w:numPr>
        <w:spacing w:before="0" w:after="0" w:line="240" w:lineRule="auto"/>
        <w:ind w:left="720"/>
      </w:pPr>
      <w:r>
        <w:t>Theo dõi thông tin trạm và cảm biến</w:t>
      </w:r>
    </w:p>
    <w:p w14:paraId="1945B6F7" w14:textId="77777777" w:rsidR="004D36FF" w:rsidRDefault="004D36FF" w:rsidP="004D36FF">
      <w:pPr>
        <w:pStyle w:val="ListParagraph"/>
        <w:numPr>
          <w:ilvl w:val="0"/>
          <w:numId w:val="30"/>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2288EA1D" w14:textId="77777777" w:rsidR="004D36FF" w:rsidRPr="00814290" w:rsidRDefault="004D36F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w:t>
      </w:r>
      <w:r w:rsidRPr="00B937AD">
        <w:rPr>
          <w:rFonts w:ascii="Times New Roman" w:hAnsi="Times New Roman" w:cs="Times New Roman"/>
          <w:position w:val="-20"/>
          <w:sz w:val="26"/>
          <w:szCs w:val="26"/>
        </w:rPr>
        <w:t xml:space="preserve">hực hiện theo dõi, giám sát </w:t>
      </w:r>
      <w:r w:rsidR="00AB5E16">
        <w:rPr>
          <w:rFonts w:ascii="Times New Roman" w:hAnsi="Times New Roman" w:cs="Times New Roman"/>
          <w:position w:val="-20"/>
          <w:sz w:val="26"/>
          <w:szCs w:val="26"/>
        </w:rPr>
        <w:t>thông tin của các trạm và các cảm biến</w:t>
      </w:r>
      <w:r w:rsidRPr="00B937AD">
        <w:rPr>
          <w:rFonts w:ascii="Times New Roman" w:hAnsi="Times New Roman" w:cs="Times New Roman"/>
          <w:position w:val="-20"/>
          <w:sz w:val="26"/>
          <w:szCs w:val="26"/>
        </w:rPr>
        <w:t>.</w:t>
      </w:r>
    </w:p>
    <w:p w14:paraId="798A1FD7" w14:textId="77777777" w:rsidR="004D36FF" w:rsidRDefault="004D36FF" w:rsidP="004D36FF">
      <w:pPr>
        <w:pStyle w:val="ListParagraph"/>
        <w:numPr>
          <w:ilvl w:val="0"/>
          <w:numId w:val="30"/>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42F47BFB" w14:textId="77777777" w:rsidR="00AB5E16" w:rsidRPr="00AB5E16" w:rsidRDefault="00AB5E16" w:rsidP="00AB5E1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ựa chọn trạm/ cảm biến từ giao diện.</w:t>
      </w:r>
    </w:p>
    <w:p w14:paraId="38453635" w14:textId="77777777" w:rsidR="004D36FF" w:rsidRDefault="004D36FF" w:rsidP="004D36FF">
      <w:pPr>
        <w:pStyle w:val="ListParagraph"/>
        <w:numPr>
          <w:ilvl w:val="0"/>
          <w:numId w:val="30"/>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43820834" w14:textId="6C5DE263" w:rsidR="00AE00F6" w:rsidRDefault="00AE00F6" w:rsidP="00AE00F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Truy cập phần mềm với tài khoản người dùng </w:t>
      </w:r>
      <w:r w:rsidR="00A41D8D">
        <w:rPr>
          <w:rFonts w:ascii="Times New Roman" w:hAnsi="Times New Roman" w:cs="Times New Roman"/>
          <w:position w:val="-20"/>
          <w:sz w:val="26"/>
          <w:szCs w:val="26"/>
        </w:rPr>
        <w:t>nhóm Users</w:t>
      </w:r>
      <w:r>
        <w:rPr>
          <w:rFonts w:ascii="Times New Roman" w:hAnsi="Times New Roman" w:cs="Times New Roman"/>
          <w:position w:val="-20"/>
          <w:sz w:val="26"/>
          <w:szCs w:val="26"/>
        </w:rPr>
        <w:t>.</w:t>
      </w:r>
    </w:p>
    <w:p w14:paraId="523D69EB" w14:textId="64885324" w:rsidR="004D36FF" w:rsidRDefault="00AE00F6"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ấm l</w:t>
      </w:r>
      <w:r w:rsidR="00AB5E16">
        <w:rPr>
          <w:rFonts w:ascii="Times New Roman" w:hAnsi="Times New Roman" w:cs="Times New Roman"/>
          <w:position w:val="-20"/>
          <w:sz w:val="26"/>
          <w:szCs w:val="26"/>
        </w:rPr>
        <w:t>ựa chọn trạm/ cảm biến từ giao diện.</w:t>
      </w:r>
    </w:p>
    <w:p w14:paraId="19152DF9" w14:textId="0123E5C3" w:rsidR="00AB5E16" w:rsidRDefault="00567E8B"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Phần mềm sẽ</w:t>
      </w:r>
      <w:r w:rsidR="00AB5E16">
        <w:rPr>
          <w:rFonts w:ascii="Times New Roman" w:hAnsi="Times New Roman" w:cs="Times New Roman"/>
          <w:position w:val="-20"/>
          <w:sz w:val="26"/>
          <w:szCs w:val="26"/>
        </w:rPr>
        <w:t xml:space="preserve"> hiển thị</w:t>
      </w:r>
      <w:r>
        <w:rPr>
          <w:rFonts w:ascii="Times New Roman" w:hAnsi="Times New Roman" w:cs="Times New Roman"/>
          <w:position w:val="-20"/>
          <w:sz w:val="26"/>
          <w:szCs w:val="26"/>
        </w:rPr>
        <w:t>:</w:t>
      </w:r>
      <w:r w:rsidR="00AB5E16">
        <w:rPr>
          <w:rFonts w:ascii="Times New Roman" w:hAnsi="Times New Roman" w:cs="Times New Roman"/>
          <w:position w:val="-20"/>
          <w:sz w:val="26"/>
          <w:szCs w:val="26"/>
        </w:rPr>
        <w:t xml:space="preserve"> thông tin cơ bản về trạm/ cảm biến, các sự kiện mới nhất của trạm/ cảm biến, các thống kê mới nhất của cảm biến (do server xử lý)</w:t>
      </w:r>
    </w:p>
    <w:p w14:paraId="59320B42" w14:textId="7AF40874" w:rsidR="00567E8B" w:rsidRDefault="00567E8B"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ó thể click chọn xem chi tiết đối với từng loại thông tin thống kê.</w:t>
      </w:r>
    </w:p>
    <w:p w14:paraId="5C915583" w14:textId="77777777" w:rsidR="004D36FF" w:rsidRDefault="004D36FF" w:rsidP="004D36FF">
      <w:pPr>
        <w:pStyle w:val="ListParagraph"/>
        <w:numPr>
          <w:ilvl w:val="0"/>
          <w:numId w:val="30"/>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4E8A7B4C" w14:textId="77777777" w:rsidR="004D36FF" w:rsidRDefault="00AB5E16"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tin về trạm và cảm biến hiển thị trên màn hình giao diện</w:t>
      </w:r>
    </w:p>
    <w:p w14:paraId="31A9045A" w14:textId="77777777" w:rsidR="004D36FF" w:rsidRDefault="004D36FF" w:rsidP="004D36FF">
      <w:pPr>
        <w:pStyle w:val="ListParagraph"/>
        <w:spacing w:after="0" w:line="240" w:lineRule="auto"/>
        <w:rPr>
          <w:rFonts w:ascii="Times New Roman" w:hAnsi="Times New Roman" w:cs="Times New Roman"/>
          <w:position w:val="-20"/>
          <w:sz w:val="26"/>
          <w:szCs w:val="26"/>
        </w:rPr>
      </w:pPr>
    </w:p>
    <w:p w14:paraId="3C18C032" w14:textId="77777777" w:rsidR="004D36FF" w:rsidRPr="00244E1F" w:rsidRDefault="004D36FF" w:rsidP="00484A41">
      <w:pPr>
        <w:pStyle w:val="Heading4"/>
        <w:numPr>
          <w:ilvl w:val="3"/>
          <w:numId w:val="42"/>
        </w:numPr>
        <w:spacing w:before="0" w:after="0" w:line="240" w:lineRule="auto"/>
        <w:ind w:left="720"/>
      </w:pPr>
      <w:r>
        <w:t>Quản lý ghi nhận dữ liệu</w:t>
      </w:r>
    </w:p>
    <w:p w14:paraId="1C920D4A" w14:textId="77777777" w:rsidR="004D36FF" w:rsidRDefault="004D36FF" w:rsidP="004D36FF">
      <w:pPr>
        <w:pStyle w:val="ListParagraph"/>
        <w:numPr>
          <w:ilvl w:val="0"/>
          <w:numId w:val="31"/>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2A14A288" w14:textId="77777777" w:rsidR="004D36FF" w:rsidRPr="00814290" w:rsidRDefault="00AB5E16"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eo dõi trạng thái dữ liệu truyền về từ các cảm biến.</w:t>
      </w:r>
    </w:p>
    <w:p w14:paraId="74ABFC4B" w14:textId="77777777" w:rsidR="004D36FF" w:rsidRDefault="004D36FF" w:rsidP="004D36FF">
      <w:pPr>
        <w:pStyle w:val="ListParagraph"/>
        <w:numPr>
          <w:ilvl w:val="0"/>
          <w:numId w:val="31"/>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04FAAEA1" w14:textId="77777777" w:rsidR="004D36FF" w:rsidRPr="0097570B" w:rsidRDefault="00AB5E16"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rạng thái dữ liệu được lưu trong hệ quản trị CSDL</w:t>
      </w:r>
    </w:p>
    <w:p w14:paraId="200A00D3" w14:textId="77777777" w:rsidR="004D36FF" w:rsidRDefault="004D36FF" w:rsidP="004D36FF">
      <w:pPr>
        <w:pStyle w:val="ListParagraph"/>
        <w:numPr>
          <w:ilvl w:val="0"/>
          <w:numId w:val="31"/>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2982D5FD" w14:textId="77194407" w:rsidR="00CA18FF" w:rsidRPr="00CA18FF" w:rsidRDefault="00CA18FF" w:rsidP="00CA18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Truy cập phần mềm với tài khoản người dùng </w:t>
      </w:r>
      <w:r w:rsidR="00A41D8D">
        <w:rPr>
          <w:rFonts w:ascii="Times New Roman" w:hAnsi="Times New Roman" w:cs="Times New Roman"/>
          <w:position w:val="-20"/>
          <w:sz w:val="26"/>
          <w:szCs w:val="26"/>
        </w:rPr>
        <w:t>nhóm Users</w:t>
      </w:r>
      <w:r>
        <w:rPr>
          <w:rFonts w:ascii="Times New Roman" w:hAnsi="Times New Roman" w:cs="Times New Roman"/>
          <w:position w:val="-20"/>
          <w:sz w:val="26"/>
          <w:szCs w:val="26"/>
        </w:rPr>
        <w:t>.</w:t>
      </w:r>
    </w:p>
    <w:p w14:paraId="3ACE6A2E" w14:textId="6F73FB9E" w:rsidR="004D36FF" w:rsidRDefault="00A41D8D" w:rsidP="00AB5E1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Phần mềm hiển thị</w:t>
      </w:r>
      <w:r w:rsidR="00824FE9">
        <w:rPr>
          <w:rFonts w:ascii="Times New Roman" w:hAnsi="Times New Roman" w:cs="Times New Roman"/>
          <w:position w:val="-20"/>
          <w:sz w:val="26"/>
          <w:szCs w:val="26"/>
        </w:rPr>
        <w:t xml:space="preserve"> thông tin trạng thái dữ liệu của</w:t>
      </w:r>
      <w:r>
        <w:rPr>
          <w:rFonts w:ascii="Times New Roman" w:hAnsi="Times New Roman" w:cs="Times New Roman"/>
          <w:position w:val="-20"/>
          <w:sz w:val="26"/>
          <w:szCs w:val="26"/>
        </w:rPr>
        <w:t xml:space="preserve"> tất cả</w:t>
      </w:r>
      <w:r w:rsidR="00824FE9">
        <w:rPr>
          <w:rFonts w:ascii="Times New Roman" w:hAnsi="Times New Roman" w:cs="Times New Roman"/>
          <w:position w:val="-20"/>
          <w:sz w:val="26"/>
          <w:szCs w:val="26"/>
        </w:rPr>
        <w:t xml:space="preserve"> các cảm biến </w:t>
      </w:r>
      <w:r>
        <w:rPr>
          <w:rFonts w:ascii="Times New Roman" w:hAnsi="Times New Roman" w:cs="Times New Roman"/>
          <w:position w:val="-20"/>
          <w:sz w:val="26"/>
          <w:szCs w:val="26"/>
        </w:rPr>
        <w:t>có trong cơ sở dữ liệu kèm trạng thái dữ liệu hiện có</w:t>
      </w:r>
      <w:r w:rsidR="00824FE9">
        <w:rPr>
          <w:rFonts w:ascii="Times New Roman" w:hAnsi="Times New Roman" w:cs="Times New Roman"/>
          <w:position w:val="-20"/>
          <w:sz w:val="26"/>
          <w:szCs w:val="26"/>
        </w:rPr>
        <w:t>.</w:t>
      </w:r>
    </w:p>
    <w:p w14:paraId="1BCC4426" w14:textId="4CDABBDA" w:rsidR="00824FE9" w:rsidRPr="00AB5E16" w:rsidRDefault="00824FE9" w:rsidP="00AB5E1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Hiển thị trạng thái</w:t>
      </w:r>
      <w:r w:rsidR="00A41D8D">
        <w:rPr>
          <w:rFonts w:ascii="Times New Roman" w:hAnsi="Times New Roman" w:cs="Times New Roman"/>
          <w:position w:val="-20"/>
          <w:sz w:val="26"/>
          <w:szCs w:val="26"/>
        </w:rPr>
        <w:t xml:space="preserve"> dữ liệu hiện có</w:t>
      </w:r>
      <w:r>
        <w:rPr>
          <w:rFonts w:ascii="Times New Roman" w:hAnsi="Times New Roman" w:cs="Times New Roman"/>
          <w:position w:val="-20"/>
          <w:sz w:val="26"/>
          <w:szCs w:val="26"/>
        </w:rPr>
        <w:t xml:space="preserve"> bằng chỉ thị màu (xanh hoặc đỏ) thể hiện trạng thái dữ liệu truyền về từ các cảm biến có hay không có dữ liệu</w:t>
      </w:r>
      <w:r w:rsidR="00A41D8D">
        <w:rPr>
          <w:rFonts w:ascii="Times New Roman" w:hAnsi="Times New Roman" w:cs="Times New Roman"/>
          <w:position w:val="-20"/>
          <w:sz w:val="26"/>
          <w:szCs w:val="26"/>
        </w:rPr>
        <w:t>.</w:t>
      </w:r>
    </w:p>
    <w:p w14:paraId="065F2CB1" w14:textId="77777777" w:rsidR="004D36FF" w:rsidRDefault="004D36FF" w:rsidP="004D36FF">
      <w:pPr>
        <w:pStyle w:val="ListParagraph"/>
        <w:numPr>
          <w:ilvl w:val="0"/>
          <w:numId w:val="31"/>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0C422F56" w14:textId="77777777" w:rsidR="004D36FF" w:rsidRDefault="00824FE9"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rạng thái dữ liệu từ các cảm biến được hiển thị theo chỉ thị màu.</w:t>
      </w:r>
    </w:p>
    <w:p w14:paraId="621EB016" w14:textId="77777777" w:rsidR="004D36FF" w:rsidRDefault="004D36FF" w:rsidP="009F4EAF">
      <w:pPr>
        <w:pStyle w:val="ListParagraph"/>
        <w:spacing w:after="0" w:line="240" w:lineRule="auto"/>
        <w:rPr>
          <w:rFonts w:ascii="Times New Roman" w:hAnsi="Times New Roman" w:cs="Times New Roman"/>
          <w:position w:val="-20"/>
          <w:sz w:val="26"/>
          <w:szCs w:val="26"/>
        </w:rPr>
      </w:pPr>
    </w:p>
    <w:p w14:paraId="4E561E86" w14:textId="77777777" w:rsidR="004D36FF" w:rsidRPr="00244E1F" w:rsidRDefault="004D36FF" w:rsidP="00484A41">
      <w:pPr>
        <w:pStyle w:val="Heading4"/>
        <w:numPr>
          <w:ilvl w:val="3"/>
          <w:numId w:val="42"/>
        </w:numPr>
        <w:spacing w:before="0" w:after="0" w:line="240" w:lineRule="auto"/>
        <w:ind w:left="720"/>
      </w:pPr>
      <w:r>
        <w:t>Thông báo và cảnh báo</w:t>
      </w:r>
    </w:p>
    <w:p w14:paraId="58DDCF0C" w14:textId="77777777" w:rsidR="004D36FF" w:rsidRDefault="004D36FF" w:rsidP="004D36FF">
      <w:pPr>
        <w:pStyle w:val="ListParagraph"/>
        <w:numPr>
          <w:ilvl w:val="0"/>
          <w:numId w:val="32"/>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505CED6E" w14:textId="77777777" w:rsidR="004D36FF" w:rsidRPr="00814290"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ung cấp cho người dùng những thông báo và cảnh báo mới nhất từ hệ thống phần mềm</w:t>
      </w:r>
      <w:r w:rsidR="004D36FF" w:rsidRPr="00B937AD">
        <w:rPr>
          <w:rFonts w:ascii="Times New Roman" w:hAnsi="Times New Roman" w:cs="Times New Roman"/>
          <w:position w:val="-20"/>
          <w:sz w:val="26"/>
          <w:szCs w:val="26"/>
        </w:rPr>
        <w:t>.</w:t>
      </w:r>
    </w:p>
    <w:p w14:paraId="180D6849" w14:textId="77777777" w:rsidR="004D36FF" w:rsidRDefault="004D36FF" w:rsidP="004D36FF">
      <w:pPr>
        <w:pStyle w:val="ListParagraph"/>
        <w:numPr>
          <w:ilvl w:val="0"/>
          <w:numId w:val="32"/>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55666B65" w14:textId="77777777" w:rsidR="004D36FF" w:rsidRPr="0097570B"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sự kiện được hệ thống lưu lại trong CSDL.</w:t>
      </w:r>
    </w:p>
    <w:p w14:paraId="5532E858" w14:textId="77777777" w:rsidR="004D36FF" w:rsidRDefault="004D36FF" w:rsidP="004D36FF">
      <w:pPr>
        <w:pStyle w:val="ListParagraph"/>
        <w:numPr>
          <w:ilvl w:val="0"/>
          <w:numId w:val="32"/>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028C6C6A" w14:textId="4E4FC32B" w:rsidR="00A41D8D" w:rsidRDefault="00A41D8D" w:rsidP="00A41D8D">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ruy cập phần mềm với tài khoản người dùng nhóm Users.</w:t>
      </w:r>
    </w:p>
    <w:p w14:paraId="745C1DF8" w14:textId="316B312E" w:rsidR="00A41D8D" w:rsidRPr="00A41D8D" w:rsidRDefault="00A41D8D" w:rsidP="00A41D8D">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ào chức năng thông báo và cảnh báo từ thanh công cụ hoặc menu.</w:t>
      </w:r>
    </w:p>
    <w:p w14:paraId="1D084BF7" w14:textId="77777777" w:rsidR="004D36FF"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Server gửi về các cảnh báo mới nhất mà hệ thống ghi nhận đến tất cả các đầu cuối khai thác. Đầu cuối khai thác nhận và hiện thị thông báo đến người sử dụng.</w:t>
      </w:r>
    </w:p>
    <w:p w14:paraId="784A8A6C" w14:textId="5EAD53D5" w:rsidR="00A41D8D" w:rsidRDefault="00A41D8D"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Người sử dụng có thể lựa chọn </w:t>
      </w:r>
    </w:p>
    <w:p w14:paraId="62570DF5" w14:textId="77777777" w:rsidR="00667624"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cảnh báo sẽ có độ ưu tiên cao, khi một lỗi hoặc 1 phân tích, thống kê đạt ngưỡng mà hệ thống thiết đặt từ trước.</w:t>
      </w:r>
    </w:p>
    <w:p w14:paraId="40BF57EE" w14:textId="77777777" w:rsidR="00667624"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ó danh sách hiển thị toàn bộ các thông báo, cảnh báo kèm các điều kiện lọc.</w:t>
      </w:r>
    </w:p>
    <w:p w14:paraId="079D1CD5" w14:textId="77777777" w:rsidR="004D36FF" w:rsidRDefault="004D36FF" w:rsidP="004D36FF">
      <w:pPr>
        <w:pStyle w:val="ListParagraph"/>
        <w:numPr>
          <w:ilvl w:val="0"/>
          <w:numId w:val="32"/>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3167C2EA" w14:textId="77777777" w:rsidR="004D36FF"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ảnh báo, thông báo trực quan bằng âm thanh và hình ảnh.</w:t>
      </w:r>
    </w:p>
    <w:p w14:paraId="74AD52F0" w14:textId="77777777" w:rsidR="004D36FF" w:rsidRDefault="004D36FF" w:rsidP="004D36FF">
      <w:pPr>
        <w:pStyle w:val="ListParagraph"/>
        <w:spacing w:after="0" w:line="240" w:lineRule="auto"/>
        <w:rPr>
          <w:rFonts w:ascii="Times New Roman" w:hAnsi="Times New Roman" w:cs="Times New Roman"/>
          <w:position w:val="-20"/>
          <w:sz w:val="26"/>
          <w:szCs w:val="26"/>
        </w:rPr>
      </w:pPr>
    </w:p>
    <w:p w14:paraId="3853A96A" w14:textId="77777777" w:rsidR="004D36FF" w:rsidRPr="00244E1F" w:rsidRDefault="004D36FF" w:rsidP="00484A41">
      <w:pPr>
        <w:pStyle w:val="Heading4"/>
        <w:numPr>
          <w:ilvl w:val="3"/>
          <w:numId w:val="42"/>
        </w:numPr>
        <w:spacing w:before="0" w:after="0" w:line="240" w:lineRule="auto"/>
        <w:ind w:left="720"/>
      </w:pPr>
      <w:r>
        <w:t>Báo cáo thống kê</w:t>
      </w:r>
    </w:p>
    <w:p w14:paraId="7C971475" w14:textId="77777777" w:rsidR="004D36FF" w:rsidRDefault="004D36FF" w:rsidP="004D36FF">
      <w:pPr>
        <w:pStyle w:val="ListParagraph"/>
        <w:numPr>
          <w:ilvl w:val="0"/>
          <w:numId w:val="33"/>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4AF8BB3F" w14:textId="77777777" w:rsidR="004D36FF" w:rsidRPr="00814290" w:rsidRDefault="004D36F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w:t>
      </w:r>
      <w:r w:rsidR="00667624" w:rsidRPr="00667624">
        <w:rPr>
          <w:rFonts w:ascii="Times New Roman" w:hAnsi="Times New Roman" w:cs="Times New Roman"/>
          <w:position w:val="-20"/>
          <w:sz w:val="26"/>
          <w:szCs w:val="26"/>
        </w:rPr>
        <w:t>ung cấp cho người sử dụng có thể tạo và nhận các thông báo, báo cáo, thông kê về toàn bộ các cảm biến, dữ liệu cảm biến, các phân tích đánh giá của phần mềm đối với dữ liệu thu được</w:t>
      </w:r>
      <w:r w:rsidRPr="00814290">
        <w:rPr>
          <w:rFonts w:ascii="Times New Roman" w:hAnsi="Times New Roman" w:cs="Times New Roman"/>
          <w:position w:val="-20"/>
          <w:sz w:val="26"/>
          <w:szCs w:val="26"/>
        </w:rPr>
        <w:t>.</w:t>
      </w:r>
    </w:p>
    <w:p w14:paraId="43344BB5" w14:textId="77777777" w:rsidR="004D36FF" w:rsidRDefault="004D36FF" w:rsidP="004D36FF">
      <w:pPr>
        <w:pStyle w:val="ListParagraph"/>
        <w:numPr>
          <w:ilvl w:val="0"/>
          <w:numId w:val="33"/>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48494734" w14:textId="77777777" w:rsidR="004D36FF" w:rsidRPr="0097570B"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hông số báo cáo mà phần mềm trên server đã thực hiện phân tích, thống kê.</w:t>
      </w:r>
    </w:p>
    <w:p w14:paraId="3E3D77AC" w14:textId="77777777" w:rsidR="004D36FF" w:rsidRDefault="004D36FF" w:rsidP="004D36FF">
      <w:pPr>
        <w:pStyle w:val="ListParagraph"/>
        <w:numPr>
          <w:ilvl w:val="0"/>
          <w:numId w:val="33"/>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5724DCE5" w14:textId="77777777" w:rsidR="004D36FF" w:rsidRPr="005C0D5F" w:rsidRDefault="005C0D5F" w:rsidP="005C0D5F">
      <w:pPr>
        <w:pStyle w:val="ListParagraph"/>
        <w:spacing w:after="0" w:line="240" w:lineRule="auto"/>
        <w:rPr>
          <w:rFonts w:ascii="Times New Roman" w:hAnsi="Times New Roman" w:cs="Times New Roman"/>
          <w:position w:val="-20"/>
          <w:sz w:val="26"/>
          <w:szCs w:val="26"/>
        </w:rPr>
      </w:pPr>
      <w:r w:rsidRPr="005C0D5F">
        <w:rPr>
          <w:rFonts w:ascii="Times New Roman" w:hAnsi="Times New Roman" w:cs="Times New Roman"/>
          <w:position w:val="-20"/>
          <w:sz w:val="26"/>
          <w:szCs w:val="26"/>
        </w:rPr>
        <w:t>Người dùng lựa chọn loại phân tích/ thống kê</w:t>
      </w:r>
      <w:r>
        <w:rPr>
          <w:rFonts w:ascii="Times New Roman" w:hAnsi="Times New Roman" w:cs="Times New Roman"/>
          <w:position w:val="-20"/>
          <w:sz w:val="26"/>
          <w:szCs w:val="26"/>
        </w:rPr>
        <w:t>: Vùng phủ, xác xuất phát hiện mục tiêu, xác xuất mất vị trí 3 chiều, xác xuất lỗi mã nhận dạng chuyến bay, các thống kê về mục tiêu, chuyến bay, bộ phát, vệt bay….</w:t>
      </w:r>
    </w:p>
    <w:p w14:paraId="3C3B2E1C" w14:textId="77777777" w:rsidR="005C0D5F" w:rsidRPr="005C0D5F" w:rsidRDefault="005C0D5F" w:rsidP="005C0D5F">
      <w:pPr>
        <w:pStyle w:val="ListParagraph"/>
        <w:spacing w:after="0" w:line="240" w:lineRule="auto"/>
        <w:rPr>
          <w:rFonts w:ascii="Times New Roman" w:hAnsi="Times New Roman" w:cs="Times New Roman"/>
          <w:position w:val="-20"/>
          <w:sz w:val="26"/>
          <w:szCs w:val="26"/>
        </w:rPr>
      </w:pPr>
      <w:r w:rsidRPr="005C0D5F">
        <w:rPr>
          <w:rFonts w:ascii="Times New Roman" w:hAnsi="Times New Roman" w:cs="Times New Roman"/>
          <w:position w:val="-20"/>
          <w:sz w:val="26"/>
          <w:szCs w:val="26"/>
        </w:rPr>
        <w:t>Lựa chọn các điều kiện lọc</w:t>
      </w:r>
      <w:r>
        <w:rPr>
          <w:rFonts w:ascii="Times New Roman" w:hAnsi="Times New Roman" w:cs="Times New Roman"/>
          <w:position w:val="-20"/>
          <w:sz w:val="26"/>
          <w:szCs w:val="26"/>
        </w:rPr>
        <w:t xml:space="preserve"> (thời gian, độ cao….)</w:t>
      </w:r>
    </w:p>
    <w:p w14:paraId="4564B7BF" w14:textId="77777777" w:rsidR="005C0D5F" w:rsidRPr="005C0D5F" w:rsidRDefault="005C0D5F" w:rsidP="005C0D5F">
      <w:pPr>
        <w:pStyle w:val="ListParagraph"/>
        <w:spacing w:after="0" w:line="240" w:lineRule="auto"/>
        <w:rPr>
          <w:rFonts w:ascii="Times New Roman" w:hAnsi="Times New Roman" w:cs="Times New Roman"/>
          <w:position w:val="-20"/>
          <w:sz w:val="26"/>
          <w:szCs w:val="26"/>
        </w:rPr>
      </w:pPr>
      <w:r w:rsidRPr="005C0D5F">
        <w:rPr>
          <w:rFonts w:ascii="Times New Roman" w:hAnsi="Times New Roman" w:cs="Times New Roman"/>
          <w:position w:val="-20"/>
          <w:sz w:val="26"/>
          <w:szCs w:val="26"/>
        </w:rPr>
        <w:t>Lựa chọn các phương thức xem dữ liệu</w:t>
      </w:r>
      <w:r>
        <w:rPr>
          <w:rFonts w:ascii="Times New Roman" w:hAnsi="Times New Roman" w:cs="Times New Roman"/>
          <w:position w:val="-20"/>
          <w:sz w:val="26"/>
          <w:szCs w:val="26"/>
        </w:rPr>
        <w:t>, có thể xuất báo cáo thống kê ra file dạng excel hoặc pdf.</w:t>
      </w:r>
    </w:p>
    <w:p w14:paraId="43E9F07B" w14:textId="77777777" w:rsidR="004D36FF" w:rsidRDefault="004D36FF" w:rsidP="004D36FF">
      <w:pPr>
        <w:pStyle w:val="ListParagraph"/>
        <w:numPr>
          <w:ilvl w:val="0"/>
          <w:numId w:val="33"/>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00BB6D36" w14:textId="77777777" w:rsidR="004D36FF" w:rsidRDefault="005C0D5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ống kê báo cáo hiển thị dạng biểu đồ hoặc bảng, danh sách hoặc vệt bay…</w:t>
      </w:r>
    </w:p>
    <w:p w14:paraId="315971E2" w14:textId="77777777" w:rsidR="004D36FF" w:rsidRDefault="004D36FF" w:rsidP="004D36FF">
      <w:pPr>
        <w:pStyle w:val="ListParagraph"/>
        <w:spacing w:after="0" w:line="240" w:lineRule="auto"/>
        <w:rPr>
          <w:rFonts w:ascii="Times New Roman" w:hAnsi="Times New Roman" w:cs="Times New Roman"/>
          <w:position w:val="-20"/>
          <w:sz w:val="26"/>
          <w:szCs w:val="26"/>
        </w:rPr>
      </w:pPr>
    </w:p>
    <w:p w14:paraId="4F72A698" w14:textId="77777777" w:rsidR="004D36FF" w:rsidRPr="00244E1F" w:rsidRDefault="004D36FF" w:rsidP="00484A41">
      <w:pPr>
        <w:pStyle w:val="Heading4"/>
        <w:numPr>
          <w:ilvl w:val="3"/>
          <w:numId w:val="42"/>
        </w:numPr>
        <w:spacing w:before="0" w:after="0" w:line="240" w:lineRule="auto"/>
        <w:ind w:left="720"/>
      </w:pPr>
      <w:r>
        <w:t>Ghi nhật ký hoạt động</w:t>
      </w:r>
    </w:p>
    <w:p w14:paraId="7C6E0319" w14:textId="77777777" w:rsidR="004D36FF" w:rsidRDefault="004D36FF" w:rsidP="004D36FF">
      <w:pPr>
        <w:pStyle w:val="ListParagraph"/>
        <w:numPr>
          <w:ilvl w:val="0"/>
          <w:numId w:val="3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2379D191" w14:textId="77777777" w:rsidR="004D36FF" w:rsidRPr="00814290" w:rsidRDefault="005C0D5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ưu lại các thao tác của người dùng trên phần mềm</w:t>
      </w:r>
      <w:r w:rsidR="004D36FF" w:rsidRPr="00814290">
        <w:rPr>
          <w:rFonts w:ascii="Times New Roman" w:hAnsi="Times New Roman" w:cs="Times New Roman"/>
          <w:position w:val="-20"/>
          <w:sz w:val="26"/>
          <w:szCs w:val="26"/>
        </w:rPr>
        <w:t>.</w:t>
      </w:r>
      <w:r>
        <w:rPr>
          <w:rFonts w:ascii="Times New Roman" w:hAnsi="Times New Roman" w:cs="Times New Roman"/>
          <w:position w:val="-20"/>
          <w:sz w:val="26"/>
          <w:szCs w:val="26"/>
        </w:rPr>
        <w:t xml:space="preserve"> Phục vụ theo dõi và kiểm tra lỗi nếu có.</w:t>
      </w:r>
    </w:p>
    <w:p w14:paraId="13696858" w14:textId="77777777" w:rsidR="004D36FF" w:rsidRDefault="004D36FF" w:rsidP="004D36FF">
      <w:pPr>
        <w:pStyle w:val="ListParagraph"/>
        <w:numPr>
          <w:ilvl w:val="0"/>
          <w:numId w:val="3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4DD4A214" w14:textId="77777777" w:rsidR="004D36FF" w:rsidRPr="0097570B" w:rsidRDefault="005C0D5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hao tác sự kiện mà người dùng thao tác.</w:t>
      </w:r>
    </w:p>
    <w:p w14:paraId="715AB640" w14:textId="77777777" w:rsidR="004D36FF" w:rsidRDefault="004D36FF" w:rsidP="004D36FF">
      <w:pPr>
        <w:pStyle w:val="ListParagraph"/>
        <w:numPr>
          <w:ilvl w:val="0"/>
          <w:numId w:val="3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lastRenderedPageBreak/>
        <w:t>Xử lý</w:t>
      </w:r>
    </w:p>
    <w:p w14:paraId="400E9F0D" w14:textId="77777777" w:rsidR="004D36FF" w:rsidRDefault="005C0D5F" w:rsidP="005C0D5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lại tất cả các thao tác của người dùng trên phần mềm kèm thời gian, loại sự kiện.</w:t>
      </w:r>
    </w:p>
    <w:p w14:paraId="0BF87B7C" w14:textId="77777777" w:rsidR="005C0D5F" w:rsidRPr="00E706BF" w:rsidRDefault="005C0D5F" w:rsidP="005C0D5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tin được lưu trong CSDL.</w:t>
      </w:r>
    </w:p>
    <w:p w14:paraId="56A5FBA5" w14:textId="77777777" w:rsidR="004D36FF" w:rsidRDefault="004D36FF" w:rsidP="004D36FF">
      <w:pPr>
        <w:pStyle w:val="ListParagraph"/>
        <w:numPr>
          <w:ilvl w:val="0"/>
          <w:numId w:val="3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38B3BA3D" w14:textId="77777777" w:rsidR="004D36FF" w:rsidRDefault="005C0D5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tin các sự kiện được lưu trong CSDL</w:t>
      </w:r>
    </w:p>
    <w:p w14:paraId="61FC9312" w14:textId="77777777" w:rsidR="009F4EAF" w:rsidRPr="00814290" w:rsidRDefault="009F4EAF" w:rsidP="00814290">
      <w:pPr>
        <w:pStyle w:val="ListParagraph"/>
        <w:spacing w:after="0" w:line="240" w:lineRule="auto"/>
        <w:rPr>
          <w:rFonts w:ascii="Times New Roman" w:hAnsi="Times New Roman" w:cs="Times New Roman"/>
          <w:b/>
          <w:sz w:val="26"/>
          <w:szCs w:val="26"/>
        </w:rPr>
      </w:pPr>
    </w:p>
    <w:p w14:paraId="31A2FC5F" w14:textId="77777777" w:rsidR="007B69EA" w:rsidRDefault="007B69EA" w:rsidP="00484A41">
      <w:pPr>
        <w:pStyle w:val="Heading2"/>
        <w:numPr>
          <w:ilvl w:val="1"/>
          <w:numId w:val="42"/>
        </w:numPr>
        <w:spacing w:before="0" w:after="0"/>
      </w:pPr>
      <w:r>
        <w:t>Yêu cầu về giao diện</w:t>
      </w:r>
      <w:r w:rsidR="00862AA5">
        <w:t xml:space="preserve"> người sử dụng (GUI)</w:t>
      </w:r>
    </w:p>
    <w:p w14:paraId="54B89264" w14:textId="77777777" w:rsidR="000B5FF5" w:rsidRDefault="000B5FF5" w:rsidP="00616E24">
      <w:pPr>
        <w:pStyle w:val="ListParagraph"/>
        <w:numPr>
          <w:ilvl w:val="0"/>
          <w:numId w:val="3"/>
        </w:numPr>
        <w:spacing w:after="0"/>
        <w:rPr>
          <w:rFonts w:ascii="Times New Roman" w:hAnsi="Times New Roman" w:cs="Times New Roman"/>
          <w:sz w:val="26"/>
          <w:szCs w:val="26"/>
        </w:rPr>
      </w:pPr>
      <w:r w:rsidRPr="000B5FF5">
        <w:rPr>
          <w:rFonts w:ascii="Times New Roman" w:hAnsi="Times New Roman" w:cs="Times New Roman"/>
          <w:sz w:val="26"/>
          <w:szCs w:val="26"/>
        </w:rPr>
        <w:t>Với những phần mềm/ chức năng cho người khai thác cần cung cấp giao diện đồ họa người sử dụng (GUI) thân thiện, dễ sử dụng.</w:t>
      </w:r>
    </w:p>
    <w:p w14:paraId="47D4E3EA" w14:textId="77777777" w:rsidR="000B5FF5" w:rsidRPr="000B5FF5" w:rsidRDefault="000B5FF5" w:rsidP="00616E24">
      <w:pPr>
        <w:pStyle w:val="ListParagraph"/>
        <w:numPr>
          <w:ilvl w:val="0"/>
          <w:numId w:val="3"/>
        </w:numPr>
        <w:spacing w:after="0"/>
        <w:rPr>
          <w:rFonts w:ascii="Times New Roman" w:hAnsi="Times New Roman" w:cs="Times New Roman"/>
          <w:sz w:val="26"/>
          <w:szCs w:val="26"/>
        </w:rPr>
      </w:pPr>
      <w:r w:rsidRPr="000B5FF5">
        <w:rPr>
          <w:rFonts w:ascii="Times New Roman" w:hAnsi="Times New Roman" w:cs="Times New Roman"/>
          <w:sz w:val="26"/>
          <w:szCs w:val="26"/>
        </w:rPr>
        <w:t>Các icon trên nút bấm phải đồng nhất kiểu dáng.</w:t>
      </w:r>
    </w:p>
    <w:p w14:paraId="4D385CD3" w14:textId="77777777" w:rsidR="000B5FF5" w:rsidRPr="000B5FF5" w:rsidRDefault="000B5FF5" w:rsidP="00616E24">
      <w:pPr>
        <w:pStyle w:val="ListParagraph"/>
        <w:numPr>
          <w:ilvl w:val="0"/>
          <w:numId w:val="3"/>
        </w:numPr>
        <w:spacing w:after="0"/>
        <w:rPr>
          <w:rFonts w:ascii="Times New Roman" w:hAnsi="Times New Roman" w:cs="Times New Roman"/>
          <w:sz w:val="26"/>
          <w:szCs w:val="26"/>
        </w:rPr>
      </w:pPr>
      <w:r w:rsidRPr="000B5FF5">
        <w:rPr>
          <w:rFonts w:ascii="Times New Roman" w:hAnsi="Times New Roman" w:cs="Times New Roman"/>
          <w:sz w:val="26"/>
          <w:szCs w:val="26"/>
        </w:rPr>
        <w:t xml:space="preserve">Các biểu tượng cảnh báo thông báo có độ ưu tiên cao phải có màu sắc nổi bật, âm thanh to và rõ ràng. </w:t>
      </w:r>
    </w:p>
    <w:p w14:paraId="064DFC2C" w14:textId="77777777" w:rsidR="00BB66F4" w:rsidRPr="001E454C" w:rsidRDefault="000B5FF5" w:rsidP="00616E24">
      <w:pPr>
        <w:pStyle w:val="ListParagraph"/>
        <w:numPr>
          <w:ilvl w:val="0"/>
          <w:numId w:val="3"/>
        </w:numPr>
        <w:spacing w:after="0"/>
        <w:rPr>
          <w:rFonts w:ascii="Times New Roman" w:hAnsi="Times New Roman" w:cs="Times New Roman"/>
          <w:sz w:val="26"/>
          <w:szCs w:val="26"/>
        </w:rPr>
      </w:pPr>
      <w:r>
        <w:rPr>
          <w:rFonts w:ascii="Times New Roman" w:hAnsi="Times New Roman" w:cs="Times New Roman"/>
          <w:sz w:val="26"/>
          <w:szCs w:val="26"/>
        </w:rPr>
        <w:t>Kiểu font chữ theo mặc định của hệ điều hành.</w:t>
      </w:r>
    </w:p>
    <w:p w14:paraId="78CFDE93" w14:textId="77777777" w:rsidR="007B69EA" w:rsidRDefault="007B69EA" w:rsidP="00484A41">
      <w:pPr>
        <w:pStyle w:val="Heading2"/>
        <w:numPr>
          <w:ilvl w:val="1"/>
          <w:numId w:val="42"/>
        </w:numPr>
        <w:spacing w:before="0" w:after="0"/>
      </w:pPr>
      <w:r>
        <w:t>Yều cầu về thực thi</w:t>
      </w:r>
    </w:p>
    <w:p w14:paraId="599AAF40" w14:textId="77777777" w:rsidR="00D45FCD" w:rsidRPr="00D45FCD" w:rsidRDefault="00D45FCD" w:rsidP="00616E24">
      <w:pPr>
        <w:pStyle w:val="ListParagraph"/>
        <w:numPr>
          <w:ilvl w:val="0"/>
          <w:numId w:val="3"/>
        </w:numPr>
        <w:spacing w:after="0"/>
        <w:rPr>
          <w:rFonts w:ascii="Times New Roman" w:hAnsi="Times New Roman" w:cs="Times New Roman"/>
          <w:sz w:val="26"/>
          <w:szCs w:val="26"/>
        </w:rPr>
      </w:pPr>
      <w:r w:rsidRPr="00D45FCD">
        <w:rPr>
          <w:rFonts w:ascii="Times New Roman" w:hAnsi="Times New Roman" w:cs="Times New Roman"/>
          <w:sz w:val="26"/>
          <w:szCs w:val="26"/>
        </w:rPr>
        <w:t>Hệ thống phải đáp ứng việc xử lý khối lượng dữ liệu của 25 trạm ADS-B (tối thiểu 60 cảm biến) và 5 trạm Radar;</w:t>
      </w:r>
    </w:p>
    <w:p w14:paraId="1E422236" w14:textId="77777777" w:rsidR="00D45FCD" w:rsidRPr="00D45FCD" w:rsidRDefault="00D45FCD" w:rsidP="00616E24">
      <w:pPr>
        <w:pStyle w:val="ListParagraph"/>
        <w:numPr>
          <w:ilvl w:val="0"/>
          <w:numId w:val="3"/>
        </w:numPr>
        <w:spacing w:after="0"/>
        <w:rPr>
          <w:rFonts w:ascii="Times New Roman" w:hAnsi="Times New Roman" w:cs="Times New Roman"/>
          <w:sz w:val="26"/>
          <w:szCs w:val="26"/>
        </w:rPr>
      </w:pPr>
      <w:r w:rsidRPr="00D45FCD">
        <w:rPr>
          <w:rFonts w:ascii="Times New Roman" w:hAnsi="Times New Roman" w:cs="Times New Roman"/>
          <w:sz w:val="26"/>
          <w:szCs w:val="26"/>
        </w:rPr>
        <w:t>Các phần mềm dịch vụ chạy ngầm yêu cầu phải ổn định và hoạt động 24/7.</w:t>
      </w:r>
    </w:p>
    <w:p w14:paraId="6A274409" w14:textId="77777777" w:rsidR="007B69EA" w:rsidRDefault="007B69EA" w:rsidP="00484A41">
      <w:pPr>
        <w:pStyle w:val="Heading2"/>
        <w:numPr>
          <w:ilvl w:val="1"/>
          <w:numId w:val="42"/>
        </w:numPr>
        <w:spacing w:before="0" w:after="0"/>
      </w:pPr>
      <w:r>
        <w:t>Yêu cầu về khả năng mở rộng</w:t>
      </w:r>
    </w:p>
    <w:p w14:paraId="7F6A05FA" w14:textId="77777777" w:rsidR="00EB3BBE" w:rsidRDefault="00D45FCD" w:rsidP="00616E24">
      <w:pPr>
        <w:pStyle w:val="ListParagraph"/>
        <w:numPr>
          <w:ilvl w:val="0"/>
          <w:numId w:val="3"/>
        </w:numPr>
        <w:spacing w:after="0"/>
        <w:rPr>
          <w:rFonts w:ascii="Times New Roman" w:hAnsi="Times New Roman" w:cs="Times New Roman"/>
          <w:sz w:val="26"/>
          <w:szCs w:val="26"/>
        </w:rPr>
      </w:pPr>
      <w:r w:rsidRPr="006C445E">
        <w:rPr>
          <w:rFonts w:ascii="Times New Roman" w:hAnsi="Times New Roman" w:cs="Times New Roman"/>
          <w:sz w:val="26"/>
          <w:szCs w:val="26"/>
        </w:rPr>
        <w:t xml:space="preserve">Phần mềm trên server có khả năng mở rộng cho việc lưu trữ và phân tích dữ liệu </w:t>
      </w:r>
      <w:r w:rsidR="006C445E">
        <w:rPr>
          <w:rFonts w:ascii="Times New Roman" w:hAnsi="Times New Roman" w:cs="Times New Roman"/>
          <w:sz w:val="26"/>
          <w:szCs w:val="26"/>
        </w:rPr>
        <w:t>từ loại cảm biến khác (như MLAT) khi có nhu cầu</w:t>
      </w:r>
      <w:r w:rsidR="004A48F8">
        <w:rPr>
          <w:rFonts w:ascii="Times New Roman" w:hAnsi="Times New Roman" w:cs="Times New Roman"/>
          <w:sz w:val="26"/>
          <w:szCs w:val="26"/>
        </w:rPr>
        <w:t>.</w:t>
      </w:r>
    </w:p>
    <w:p w14:paraId="21743990" w14:textId="77777777" w:rsidR="006C445E" w:rsidRPr="006C445E" w:rsidRDefault="006C445E" w:rsidP="00616E24">
      <w:pPr>
        <w:pStyle w:val="ListParagraph"/>
        <w:numPr>
          <w:ilvl w:val="0"/>
          <w:numId w:val="3"/>
        </w:numPr>
        <w:spacing w:after="0"/>
        <w:rPr>
          <w:rFonts w:ascii="Times New Roman" w:hAnsi="Times New Roman" w:cs="Times New Roman"/>
          <w:sz w:val="26"/>
          <w:szCs w:val="26"/>
        </w:rPr>
      </w:pPr>
      <w:r>
        <w:rPr>
          <w:rFonts w:ascii="Times New Roman" w:hAnsi="Times New Roman" w:cs="Times New Roman"/>
          <w:sz w:val="26"/>
          <w:szCs w:val="26"/>
        </w:rPr>
        <w:t>Phần mềm trên server có khả năng mở rộng thêm việc đánh giá/ phân tích theo tiêu chí mới khi có nhu cầu.</w:t>
      </w:r>
      <w:r w:rsidRPr="006C445E">
        <w:rPr>
          <w:rFonts w:ascii="Times New Roman" w:hAnsi="Times New Roman" w:cs="Times New Roman"/>
          <w:sz w:val="26"/>
          <w:szCs w:val="26"/>
        </w:rPr>
        <w:t xml:space="preserve"> </w:t>
      </w:r>
    </w:p>
    <w:p w14:paraId="02D118F7" w14:textId="77777777" w:rsidR="007B69EA" w:rsidRDefault="007B69EA" w:rsidP="00484A41">
      <w:pPr>
        <w:pStyle w:val="Heading2"/>
        <w:numPr>
          <w:ilvl w:val="1"/>
          <w:numId w:val="42"/>
        </w:numPr>
        <w:spacing w:before="0" w:after="0"/>
      </w:pPr>
      <w:r>
        <w:t>Yêu cầu về môi trường hoạt động</w:t>
      </w:r>
    </w:p>
    <w:p w14:paraId="2AB7726E" w14:textId="77777777" w:rsidR="00D45FCD" w:rsidRPr="00D45FCD" w:rsidRDefault="00D45FCD" w:rsidP="00616E24">
      <w:pPr>
        <w:pStyle w:val="ListParagraph"/>
        <w:numPr>
          <w:ilvl w:val="0"/>
          <w:numId w:val="3"/>
        </w:numPr>
        <w:spacing w:after="0"/>
        <w:rPr>
          <w:rFonts w:ascii="Times New Roman" w:hAnsi="Times New Roman" w:cs="Times New Roman"/>
          <w:sz w:val="26"/>
          <w:szCs w:val="26"/>
        </w:rPr>
      </w:pPr>
      <w:r w:rsidRPr="00D45FCD">
        <w:rPr>
          <w:rFonts w:ascii="Times New Roman" w:hAnsi="Times New Roman" w:cs="Times New Roman"/>
          <w:sz w:val="26"/>
          <w:szCs w:val="26"/>
        </w:rPr>
        <w:t>Hệ thống SMS được xây dựng theo mô hình client-server, phần server đóng vai trò xử lý dữ liệu và phần client thực hiện chức năng hiển thị, giám sát hoạt động của hệ thống. Phần server cần được hoạt động trên môi trường hệ hiểu hành linux để đảm bảo các yếu tố: hiệu năng tốt, hoạt động ổn định trong thời gian dài, bảo mật. Phần client được cài đặt trên nhiều máy khác nhau, hoạt động trong môi trường windows/ linux để người sử dụng dễ dàng thao tác.</w:t>
      </w:r>
    </w:p>
    <w:p w14:paraId="5AADB05E" w14:textId="77777777" w:rsidR="00D45FCD" w:rsidRPr="00D45FCD" w:rsidRDefault="00D45FCD" w:rsidP="00616E24">
      <w:pPr>
        <w:pStyle w:val="ListParagraph"/>
        <w:numPr>
          <w:ilvl w:val="0"/>
          <w:numId w:val="3"/>
        </w:numPr>
        <w:spacing w:after="0"/>
        <w:rPr>
          <w:rFonts w:ascii="Times New Roman" w:hAnsi="Times New Roman" w:cs="Times New Roman"/>
          <w:sz w:val="26"/>
          <w:szCs w:val="26"/>
        </w:rPr>
      </w:pPr>
      <w:r w:rsidRPr="00D45FCD">
        <w:rPr>
          <w:rFonts w:ascii="Times New Roman" w:hAnsi="Times New Roman" w:cs="Times New Roman"/>
          <w:sz w:val="26"/>
          <w:szCs w:val="26"/>
        </w:rPr>
        <w:t>Hệ thống cần hoạt động trong môi trường mạng LAN với các giao thức phổ biến như: TCP-IP, UDP-IP. Việc nhận và phát dữ liệu phải hỗ trợ cả chế độ Unicast và Multicast.</w:t>
      </w:r>
    </w:p>
    <w:p w14:paraId="5453DECA" w14:textId="77777777" w:rsidR="007B69EA" w:rsidRDefault="007B69EA" w:rsidP="00484A41">
      <w:pPr>
        <w:pStyle w:val="Heading2"/>
        <w:numPr>
          <w:ilvl w:val="1"/>
          <w:numId w:val="42"/>
        </w:numPr>
        <w:spacing w:before="0" w:after="0"/>
      </w:pPr>
      <w:r>
        <w:t>Yêu cầu về cơ sở dữ liệu</w:t>
      </w:r>
    </w:p>
    <w:p w14:paraId="3096C0A7" w14:textId="77777777" w:rsidR="00BB52D6" w:rsidRPr="001E454C" w:rsidRDefault="004A48F8" w:rsidP="00616E24">
      <w:pPr>
        <w:pStyle w:val="ListParagraph"/>
        <w:numPr>
          <w:ilvl w:val="0"/>
          <w:numId w:val="3"/>
        </w:numPr>
        <w:spacing w:after="0"/>
        <w:rPr>
          <w:rFonts w:ascii="Times New Roman" w:hAnsi="Times New Roman" w:cs="Times New Roman"/>
          <w:sz w:val="26"/>
          <w:szCs w:val="26"/>
        </w:rPr>
      </w:pPr>
      <w:r w:rsidRPr="001E454C">
        <w:rPr>
          <w:rFonts w:ascii="Times New Roman" w:hAnsi="Times New Roman" w:cs="Times New Roman"/>
          <w:sz w:val="26"/>
          <w:szCs w:val="26"/>
        </w:rPr>
        <w:t>Hệ quản trị cơ sở dữ liệu hoạt động chính xác và liên tục, không bị gián đoạn.</w:t>
      </w:r>
    </w:p>
    <w:p w14:paraId="22699545" w14:textId="77777777" w:rsidR="004A48F8" w:rsidRPr="001E454C" w:rsidRDefault="004A48F8" w:rsidP="00616E24">
      <w:pPr>
        <w:pStyle w:val="ListParagraph"/>
        <w:numPr>
          <w:ilvl w:val="0"/>
          <w:numId w:val="3"/>
        </w:numPr>
        <w:spacing w:after="0"/>
        <w:rPr>
          <w:rFonts w:ascii="Times New Roman" w:hAnsi="Times New Roman" w:cs="Times New Roman"/>
          <w:sz w:val="26"/>
          <w:szCs w:val="26"/>
        </w:rPr>
      </w:pPr>
      <w:r w:rsidRPr="001E454C">
        <w:rPr>
          <w:rFonts w:ascii="Times New Roman" w:hAnsi="Times New Roman" w:cs="Times New Roman"/>
          <w:sz w:val="26"/>
          <w:szCs w:val="26"/>
        </w:rPr>
        <w:t>Có khả năng dumb các file backup theo lựa chọn và</w:t>
      </w:r>
      <w:r w:rsidR="001E454C" w:rsidRPr="001E454C">
        <w:rPr>
          <w:rFonts w:ascii="Times New Roman" w:hAnsi="Times New Roman" w:cs="Times New Roman"/>
          <w:sz w:val="26"/>
          <w:szCs w:val="26"/>
        </w:rPr>
        <w:t xml:space="preserve"> có cơ chế backup tự động.</w:t>
      </w:r>
    </w:p>
    <w:p w14:paraId="4790404C" w14:textId="77777777" w:rsidR="001E454C" w:rsidRPr="001E454C" w:rsidRDefault="001E454C" w:rsidP="00616E24">
      <w:pPr>
        <w:pStyle w:val="ListParagraph"/>
        <w:numPr>
          <w:ilvl w:val="0"/>
          <w:numId w:val="3"/>
        </w:numPr>
        <w:spacing w:after="0"/>
        <w:rPr>
          <w:rFonts w:ascii="Times New Roman" w:hAnsi="Times New Roman" w:cs="Times New Roman"/>
          <w:sz w:val="26"/>
          <w:szCs w:val="26"/>
        </w:rPr>
      </w:pPr>
      <w:r w:rsidRPr="001E454C">
        <w:rPr>
          <w:rFonts w:ascii="Times New Roman" w:hAnsi="Times New Roman" w:cs="Times New Roman"/>
          <w:sz w:val="26"/>
          <w:szCs w:val="26"/>
        </w:rPr>
        <w:t>Các bảng trong CSDL cần tối ưu cho việc lưu trữ khối lượng dữ liệu lớn.</w:t>
      </w:r>
    </w:p>
    <w:p w14:paraId="03FF8159" w14:textId="77777777" w:rsidR="007B69EA" w:rsidRDefault="007B69EA" w:rsidP="00484A41">
      <w:pPr>
        <w:pStyle w:val="Heading2"/>
        <w:numPr>
          <w:ilvl w:val="1"/>
          <w:numId w:val="42"/>
        </w:numPr>
        <w:spacing w:before="0" w:after="0"/>
      </w:pPr>
      <w:r>
        <w:lastRenderedPageBreak/>
        <w:t>Yêu cầu về bảo mật</w:t>
      </w:r>
    </w:p>
    <w:p w14:paraId="7C11EFB9" w14:textId="77777777" w:rsidR="001E454C" w:rsidRPr="001E454C" w:rsidRDefault="001E454C" w:rsidP="00616E24">
      <w:pPr>
        <w:pStyle w:val="ListParagraph"/>
        <w:numPr>
          <w:ilvl w:val="0"/>
          <w:numId w:val="3"/>
        </w:numPr>
        <w:spacing w:after="0"/>
        <w:rPr>
          <w:rFonts w:ascii="Times New Roman" w:hAnsi="Times New Roman" w:cs="Times New Roman"/>
          <w:sz w:val="26"/>
          <w:szCs w:val="26"/>
        </w:rPr>
      </w:pPr>
      <w:r w:rsidRPr="001E454C">
        <w:rPr>
          <w:rFonts w:ascii="Times New Roman" w:hAnsi="Times New Roman" w:cs="Times New Roman"/>
          <w:sz w:val="26"/>
          <w:szCs w:val="26"/>
        </w:rPr>
        <w:t>Đối với phần mềm trên server, bảo mật theo tiêu chuẩn có sẵn của hệ điều hành Linux.</w:t>
      </w:r>
    </w:p>
    <w:p w14:paraId="5726757B" w14:textId="77777777" w:rsidR="001E454C" w:rsidRPr="001E454C" w:rsidRDefault="001E454C" w:rsidP="00616E24">
      <w:pPr>
        <w:pStyle w:val="ListParagraph"/>
        <w:numPr>
          <w:ilvl w:val="0"/>
          <w:numId w:val="3"/>
        </w:numPr>
        <w:spacing w:after="0"/>
        <w:rPr>
          <w:rFonts w:ascii="Times New Roman" w:hAnsi="Times New Roman" w:cs="Times New Roman"/>
          <w:sz w:val="26"/>
          <w:szCs w:val="26"/>
        </w:rPr>
      </w:pPr>
      <w:r w:rsidRPr="001E454C">
        <w:rPr>
          <w:rFonts w:ascii="Times New Roman" w:hAnsi="Times New Roman" w:cs="Times New Roman"/>
          <w:sz w:val="26"/>
          <w:szCs w:val="26"/>
        </w:rPr>
        <w:t>Đối với phần mềm đầu cuối khai thác, việc thực thi trên phần mềm phải yêu cầu đăng nhập thành công. Mỗi người dùng chỉ có thể xem nhật ký của chính người dùng đó.</w:t>
      </w:r>
    </w:p>
    <w:p w14:paraId="7975D176" w14:textId="77777777" w:rsidR="007B69EA" w:rsidRPr="007B69EA" w:rsidRDefault="007B69EA" w:rsidP="00484A41">
      <w:pPr>
        <w:pStyle w:val="Heading2"/>
        <w:numPr>
          <w:ilvl w:val="1"/>
          <w:numId w:val="42"/>
        </w:numPr>
      </w:pPr>
      <w:r>
        <w:t>Những yêu cầu khác</w:t>
      </w:r>
    </w:p>
    <w:p w14:paraId="37F19DA5" w14:textId="77777777" w:rsidR="001E454C" w:rsidRDefault="001E454C" w:rsidP="00616E24">
      <w:pPr>
        <w:pStyle w:val="ListParagraph"/>
        <w:numPr>
          <w:ilvl w:val="0"/>
          <w:numId w:val="3"/>
        </w:numPr>
        <w:spacing w:after="0"/>
        <w:rPr>
          <w:rFonts w:ascii="Times New Roman" w:hAnsi="Times New Roman" w:cs="Times New Roman"/>
          <w:sz w:val="26"/>
          <w:szCs w:val="26"/>
        </w:rPr>
      </w:pPr>
      <w:r>
        <w:rPr>
          <w:rFonts w:ascii="Times New Roman" w:hAnsi="Times New Roman" w:cs="Times New Roman"/>
          <w:sz w:val="26"/>
          <w:szCs w:val="26"/>
        </w:rPr>
        <w:t>Yêu cầu về phần cứng: Không yêu cầu cụ thể về cấu hình phần cứng. Tuy nhiên, việc phát triển phần mềm cần đưa ra một cấu hình khuyến cáo về cấu hình của server và máy trạm.</w:t>
      </w:r>
    </w:p>
    <w:p w14:paraId="4B398D7F" w14:textId="77777777" w:rsidR="001E454C" w:rsidRPr="001E454C" w:rsidRDefault="001E454C" w:rsidP="00616E24">
      <w:pPr>
        <w:pStyle w:val="ListParagraph"/>
        <w:numPr>
          <w:ilvl w:val="0"/>
          <w:numId w:val="3"/>
        </w:numPr>
        <w:spacing w:after="0"/>
        <w:rPr>
          <w:rFonts w:ascii="Times New Roman" w:hAnsi="Times New Roman" w:cs="Times New Roman"/>
          <w:sz w:val="26"/>
          <w:szCs w:val="26"/>
        </w:rPr>
      </w:pPr>
      <w:r>
        <w:rPr>
          <w:rFonts w:ascii="Times New Roman" w:hAnsi="Times New Roman" w:cs="Times New Roman"/>
          <w:sz w:val="26"/>
          <w:szCs w:val="26"/>
        </w:rPr>
        <w:t>Yêu cầu về sơ đồ lắp đặt của hệ thống phần mềm trong hệ thống không lưu của VATM.</w:t>
      </w:r>
    </w:p>
    <w:p w14:paraId="79F610B5" w14:textId="77777777" w:rsidR="008F5705" w:rsidRPr="00B91C67" w:rsidRDefault="008F5705" w:rsidP="00B91C67">
      <w:pPr>
        <w:rPr>
          <w:szCs w:val="26"/>
        </w:rPr>
        <w:sectPr w:rsidR="008F5705" w:rsidRPr="00B91C67" w:rsidSect="00771B7E">
          <w:headerReference w:type="default" r:id="rId11"/>
          <w:footerReference w:type="default" r:id="rId12"/>
          <w:pgSz w:w="11907" w:h="16840" w:code="9"/>
          <w:pgMar w:top="1276" w:right="1440" w:bottom="1320" w:left="1360" w:header="720" w:footer="720" w:gutter="0"/>
          <w:pgNumType w:start="0"/>
          <w:cols w:space="720"/>
          <w:titlePg/>
          <w:docGrid w:linePitch="354"/>
        </w:sectPr>
      </w:pPr>
    </w:p>
    <w:p w14:paraId="6FEBEC35" w14:textId="77777777" w:rsidR="00814290" w:rsidRPr="007144FD" w:rsidRDefault="00814290">
      <w:pPr>
        <w:rPr>
          <w:szCs w:val="26"/>
        </w:rPr>
      </w:pPr>
    </w:p>
    <w:sectPr w:rsidR="00814290" w:rsidRPr="007144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70F461" w14:textId="77777777" w:rsidR="004C3F88" w:rsidRDefault="004C3F88" w:rsidP="007144FD">
      <w:pPr>
        <w:spacing w:before="0" w:after="0" w:line="240" w:lineRule="auto"/>
      </w:pPr>
      <w:r>
        <w:separator/>
      </w:r>
    </w:p>
  </w:endnote>
  <w:endnote w:type="continuationSeparator" w:id="0">
    <w:p w14:paraId="1DF5147F" w14:textId="77777777" w:rsidR="004C3F88" w:rsidRDefault="004C3F88" w:rsidP="007144F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04143319"/>
      <w:docPartObj>
        <w:docPartGallery w:val="Page Numbers (Bottom of Page)"/>
        <w:docPartUnique/>
      </w:docPartObj>
    </w:sdtPr>
    <w:sdtEndPr>
      <w:rPr>
        <w:noProof/>
      </w:rPr>
    </w:sdtEndPr>
    <w:sdtContent>
      <w:p w14:paraId="0FBFCF49" w14:textId="77777777" w:rsidR="00484A41" w:rsidRDefault="00484A41">
        <w:pPr>
          <w:pStyle w:val="Footer"/>
          <w:jc w:val="center"/>
        </w:pPr>
        <w:r>
          <w:fldChar w:fldCharType="begin"/>
        </w:r>
        <w:r>
          <w:instrText xml:space="preserve"> PAGE   \* MERGEFORMAT </w:instrText>
        </w:r>
        <w:r>
          <w:fldChar w:fldCharType="separate"/>
        </w:r>
        <w:r w:rsidR="0048191E">
          <w:rPr>
            <w:noProof/>
          </w:rPr>
          <w:t>18</w:t>
        </w:r>
        <w:r>
          <w:rPr>
            <w:noProof/>
          </w:rPr>
          <w:fldChar w:fldCharType="end"/>
        </w:r>
      </w:p>
    </w:sdtContent>
  </w:sdt>
  <w:p w14:paraId="4C7FE262" w14:textId="77777777" w:rsidR="00484A41" w:rsidRDefault="00484A4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E9F102" w14:textId="77777777" w:rsidR="004C3F88" w:rsidRDefault="004C3F88" w:rsidP="007144FD">
      <w:pPr>
        <w:spacing w:before="0" w:after="0" w:line="240" w:lineRule="auto"/>
      </w:pPr>
      <w:r>
        <w:separator/>
      </w:r>
    </w:p>
  </w:footnote>
  <w:footnote w:type="continuationSeparator" w:id="0">
    <w:p w14:paraId="2D54086E" w14:textId="77777777" w:rsidR="004C3F88" w:rsidRDefault="004C3F88" w:rsidP="007144F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28" w:type="dxa"/>
      <w:tblLayout w:type="fixed"/>
      <w:tblLook w:val="0000" w:firstRow="0" w:lastRow="0" w:firstColumn="0" w:lastColumn="0" w:noHBand="0" w:noVBand="0"/>
    </w:tblPr>
    <w:tblGrid>
      <w:gridCol w:w="4908"/>
      <w:gridCol w:w="4320"/>
    </w:tblGrid>
    <w:tr w:rsidR="00484A41" w14:paraId="1AE32707" w14:textId="77777777">
      <w:tc>
        <w:tcPr>
          <w:tcW w:w="4908" w:type="dxa"/>
        </w:tcPr>
        <w:p w14:paraId="2832E29D" w14:textId="77777777" w:rsidR="00484A41" w:rsidRDefault="00484A41" w:rsidP="00814290">
          <w:pPr>
            <w:pStyle w:val="headertitle"/>
          </w:pPr>
        </w:p>
      </w:tc>
      <w:tc>
        <w:tcPr>
          <w:tcW w:w="4320" w:type="dxa"/>
        </w:tcPr>
        <w:p w14:paraId="432C7076" w14:textId="77777777" w:rsidR="00484A41" w:rsidRDefault="00484A41" w:rsidP="00814290">
          <w:pPr>
            <w:pStyle w:val="headertitle"/>
          </w:pPr>
        </w:p>
      </w:tc>
    </w:tr>
  </w:tbl>
  <w:p w14:paraId="175CE7F3" w14:textId="77777777" w:rsidR="00484A41" w:rsidRDefault="00484A41" w:rsidP="0081429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86FE3B64"/>
    <w:lvl w:ilvl="0">
      <w:start w:val="1"/>
      <w:numFmt w:val="upperRoman"/>
      <w:pStyle w:val="Heading1"/>
      <w:lvlText w:val="%1."/>
      <w:lvlJc w:val="left"/>
      <w:pPr>
        <w:ind w:left="720" w:hanging="720"/>
      </w:pPr>
      <w:rPr>
        <w:rFonts w:hint="default"/>
      </w:rPr>
    </w:lvl>
    <w:lvl w:ilvl="1">
      <w:start w:val="1"/>
      <w:numFmt w:val="decimal"/>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15:restartNumberingAfterBreak="0">
    <w:nsid w:val="009F1072"/>
    <w:multiLevelType w:val="multilevel"/>
    <w:tmpl w:val="4D7624A0"/>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 w15:restartNumberingAfterBreak="0">
    <w:nsid w:val="030D29C8"/>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7FE5C6C"/>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BAF6B35"/>
    <w:multiLevelType w:val="multilevel"/>
    <w:tmpl w:val="1FEE3AC4"/>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0F172255"/>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4B061C4"/>
    <w:multiLevelType w:val="multilevel"/>
    <w:tmpl w:val="E60E346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590593A"/>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A85CD8"/>
    <w:multiLevelType w:val="hybridMultilevel"/>
    <w:tmpl w:val="58B47C8C"/>
    <w:lvl w:ilvl="0" w:tplc="04090019">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27B0CB7"/>
    <w:multiLevelType w:val="hybridMultilevel"/>
    <w:tmpl w:val="54F82C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B5286F"/>
    <w:multiLevelType w:val="multilevel"/>
    <w:tmpl w:val="A5D2090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7AC285F"/>
    <w:multiLevelType w:val="hybridMultilevel"/>
    <w:tmpl w:val="20AA7DF6"/>
    <w:lvl w:ilvl="0" w:tplc="BF860700">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AD64BC"/>
    <w:multiLevelType w:val="hybridMultilevel"/>
    <w:tmpl w:val="3FE488B4"/>
    <w:lvl w:ilvl="0" w:tplc="C162424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6A3F74"/>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C242EC3"/>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3297942"/>
    <w:multiLevelType w:val="hybridMultilevel"/>
    <w:tmpl w:val="33E41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3F0B22"/>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249256E"/>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38634A1"/>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5910FF7"/>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A1C6330"/>
    <w:multiLevelType w:val="hybridMultilevel"/>
    <w:tmpl w:val="E7A66C9C"/>
    <w:lvl w:ilvl="0" w:tplc="BF860700">
      <w:start w:val="3"/>
      <w:numFmt w:val="bullet"/>
      <w:lvlText w:val="-"/>
      <w:lvlJc w:val="left"/>
      <w:pPr>
        <w:ind w:left="720" w:hanging="360"/>
      </w:pPr>
      <w:rPr>
        <w:rFonts w:ascii="Arial" w:eastAsia="Times New Roman" w:hAnsi="Arial" w:cs="Arial" w:hint="default"/>
      </w:rPr>
    </w:lvl>
    <w:lvl w:ilvl="1" w:tplc="36C0DC24">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E37554"/>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375D5B"/>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F0712AC"/>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0FF1700"/>
    <w:multiLevelType w:val="hybridMultilevel"/>
    <w:tmpl w:val="1A628C74"/>
    <w:lvl w:ilvl="0" w:tplc="7AEAEBE0">
      <w:start w:val="1"/>
      <w:numFmt w:val="decimal"/>
      <w:pStyle w:val="Heading2"/>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B1297"/>
    <w:multiLevelType w:val="hybridMultilevel"/>
    <w:tmpl w:val="CAB2B6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58506EF"/>
    <w:multiLevelType w:val="hybridMultilevel"/>
    <w:tmpl w:val="3D009CEE"/>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D361FF0"/>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E325BF4"/>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EFF25FD"/>
    <w:multiLevelType w:val="hybridMultilevel"/>
    <w:tmpl w:val="CFA81628"/>
    <w:lvl w:ilvl="0" w:tplc="BF860700">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191482"/>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0363B63"/>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04F7934"/>
    <w:multiLevelType w:val="hybridMultilevel"/>
    <w:tmpl w:val="58B47C8C"/>
    <w:lvl w:ilvl="0" w:tplc="04090019">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2257B23"/>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5507262"/>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6B508B4"/>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C7B6A19"/>
    <w:multiLevelType w:val="hybridMultilevel"/>
    <w:tmpl w:val="54F82C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7FD6BAE"/>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 w:numId="2">
    <w:abstractNumId w:val="25"/>
  </w:num>
  <w:num w:numId="3">
    <w:abstractNumId w:val="30"/>
  </w:num>
  <w:num w:numId="4">
    <w:abstractNumId w:val="9"/>
  </w:num>
  <w:num w:numId="5">
    <w:abstractNumId w:val="12"/>
  </w:num>
  <w:num w:numId="6">
    <w:abstractNumId w:val="16"/>
  </w:num>
  <w:num w:numId="7">
    <w:abstractNumId w:val="23"/>
  </w:num>
  <w:num w:numId="8">
    <w:abstractNumId w:val="21"/>
  </w:num>
  <w:num w:numId="9">
    <w:abstractNumId w:val="20"/>
  </w:num>
  <w:num w:numId="10">
    <w:abstractNumId w:val="36"/>
  </w:num>
  <w:num w:numId="11">
    <w:abstractNumId w:val="39"/>
  </w:num>
  <w:num w:numId="12">
    <w:abstractNumId w:val="28"/>
  </w:num>
  <w:num w:numId="13">
    <w:abstractNumId w:val="5"/>
  </w:num>
  <w:num w:numId="14">
    <w:abstractNumId w:val="8"/>
  </w:num>
  <w:num w:numId="15">
    <w:abstractNumId w:val="3"/>
  </w:num>
  <w:num w:numId="16">
    <w:abstractNumId w:val="33"/>
  </w:num>
  <w:num w:numId="17">
    <w:abstractNumId w:val="2"/>
  </w:num>
  <w:num w:numId="18">
    <w:abstractNumId w:val="18"/>
  </w:num>
  <w:num w:numId="19">
    <w:abstractNumId w:val="27"/>
  </w:num>
  <w:num w:numId="20">
    <w:abstractNumId w:val="15"/>
  </w:num>
  <w:num w:numId="21">
    <w:abstractNumId w:val="34"/>
  </w:num>
  <w:num w:numId="22">
    <w:abstractNumId w:val="13"/>
  </w:num>
  <w:num w:numId="23">
    <w:abstractNumId w:val="29"/>
  </w:num>
  <w:num w:numId="24">
    <w:abstractNumId w:val="14"/>
  </w:num>
  <w:num w:numId="25">
    <w:abstractNumId w:val="38"/>
  </w:num>
  <w:num w:numId="26">
    <w:abstractNumId w:val="37"/>
  </w:num>
  <w:num w:numId="27">
    <w:abstractNumId w:val="32"/>
  </w:num>
  <w:num w:numId="28">
    <w:abstractNumId w:val="31"/>
  </w:num>
  <w:num w:numId="29">
    <w:abstractNumId w:val="17"/>
  </w:num>
  <w:num w:numId="30">
    <w:abstractNumId w:val="19"/>
  </w:num>
  <w:num w:numId="31">
    <w:abstractNumId w:val="22"/>
  </w:num>
  <w:num w:numId="32">
    <w:abstractNumId w:val="7"/>
  </w:num>
  <w:num w:numId="33">
    <w:abstractNumId w:val="35"/>
  </w:num>
  <w:num w:numId="34">
    <w:abstractNumId w:val="24"/>
  </w:num>
  <w:num w:numId="35">
    <w:abstractNumId w:val="26"/>
  </w:num>
  <w:num w:numId="36">
    <w:abstractNumId w:val="10"/>
  </w:num>
  <w:num w:numId="37">
    <w:abstractNumId w:val="6"/>
  </w:num>
  <w:num w:numId="38">
    <w:abstractNumId w:val="25"/>
    <w:lvlOverride w:ilvl="0">
      <w:startOverride w:val="1"/>
    </w:lvlOverride>
  </w:num>
  <w:num w:numId="39">
    <w:abstractNumId w:val="1"/>
  </w:num>
  <w:num w:numId="40">
    <w:abstractNumId w:val="11"/>
  </w:num>
  <w:num w:numId="41">
    <w:abstractNumId w:val="25"/>
    <w:lvlOverride w:ilvl="0">
      <w:startOverride w:val="1"/>
    </w:lvlOverride>
  </w:num>
  <w:num w:numId="42">
    <w:abstractNumId w:val="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44FD"/>
    <w:rsid w:val="00005B41"/>
    <w:rsid w:val="0001362D"/>
    <w:rsid w:val="00013911"/>
    <w:rsid w:val="00017A98"/>
    <w:rsid w:val="00024B1B"/>
    <w:rsid w:val="00025706"/>
    <w:rsid w:val="00051867"/>
    <w:rsid w:val="000577D7"/>
    <w:rsid w:val="00065683"/>
    <w:rsid w:val="00071594"/>
    <w:rsid w:val="00080921"/>
    <w:rsid w:val="000A00F6"/>
    <w:rsid w:val="000B5FF5"/>
    <w:rsid w:val="000D2746"/>
    <w:rsid w:val="000D529F"/>
    <w:rsid w:val="000D7790"/>
    <w:rsid w:val="00107290"/>
    <w:rsid w:val="001337C4"/>
    <w:rsid w:val="0013487A"/>
    <w:rsid w:val="00167B9E"/>
    <w:rsid w:val="00177877"/>
    <w:rsid w:val="00182910"/>
    <w:rsid w:val="00187B37"/>
    <w:rsid w:val="0019174C"/>
    <w:rsid w:val="001B2EE5"/>
    <w:rsid w:val="001B30C9"/>
    <w:rsid w:val="001E020B"/>
    <w:rsid w:val="001E4481"/>
    <w:rsid w:val="001E454C"/>
    <w:rsid w:val="00223141"/>
    <w:rsid w:val="00244E1F"/>
    <w:rsid w:val="002A37E8"/>
    <w:rsid w:val="002A40C4"/>
    <w:rsid w:val="002B3519"/>
    <w:rsid w:val="002B6687"/>
    <w:rsid w:val="002C29E0"/>
    <w:rsid w:val="002C48F0"/>
    <w:rsid w:val="002D0FBA"/>
    <w:rsid w:val="002D6133"/>
    <w:rsid w:val="002F458A"/>
    <w:rsid w:val="00317A97"/>
    <w:rsid w:val="00322C0C"/>
    <w:rsid w:val="0033187C"/>
    <w:rsid w:val="003369D4"/>
    <w:rsid w:val="003878B5"/>
    <w:rsid w:val="00392FE1"/>
    <w:rsid w:val="003C2C7F"/>
    <w:rsid w:val="003C568D"/>
    <w:rsid w:val="003D06C6"/>
    <w:rsid w:val="00444649"/>
    <w:rsid w:val="00467806"/>
    <w:rsid w:val="0048191E"/>
    <w:rsid w:val="00484A41"/>
    <w:rsid w:val="004A48F8"/>
    <w:rsid w:val="004B59F7"/>
    <w:rsid w:val="004C3F88"/>
    <w:rsid w:val="004C5969"/>
    <w:rsid w:val="004D36FF"/>
    <w:rsid w:val="004D469E"/>
    <w:rsid w:val="005152FE"/>
    <w:rsid w:val="0052406A"/>
    <w:rsid w:val="00567E8B"/>
    <w:rsid w:val="00580E8C"/>
    <w:rsid w:val="00580E95"/>
    <w:rsid w:val="005837E3"/>
    <w:rsid w:val="005C0D5F"/>
    <w:rsid w:val="005C2DA0"/>
    <w:rsid w:val="005D3271"/>
    <w:rsid w:val="005E28CD"/>
    <w:rsid w:val="00616E24"/>
    <w:rsid w:val="00653053"/>
    <w:rsid w:val="00667624"/>
    <w:rsid w:val="006A287E"/>
    <w:rsid w:val="006C049C"/>
    <w:rsid w:val="006C2CE8"/>
    <w:rsid w:val="006C445E"/>
    <w:rsid w:val="006E3AB7"/>
    <w:rsid w:val="006F426F"/>
    <w:rsid w:val="007144FD"/>
    <w:rsid w:val="007153EF"/>
    <w:rsid w:val="00755D7B"/>
    <w:rsid w:val="00771B7E"/>
    <w:rsid w:val="007A0512"/>
    <w:rsid w:val="007B5CE0"/>
    <w:rsid w:val="007B69EA"/>
    <w:rsid w:val="007C0E83"/>
    <w:rsid w:val="007D26EA"/>
    <w:rsid w:val="007E6230"/>
    <w:rsid w:val="007F0C21"/>
    <w:rsid w:val="007F565D"/>
    <w:rsid w:val="008005D1"/>
    <w:rsid w:val="00814290"/>
    <w:rsid w:val="00822984"/>
    <w:rsid w:val="00824FE9"/>
    <w:rsid w:val="00862AA5"/>
    <w:rsid w:val="00894AC4"/>
    <w:rsid w:val="008B2315"/>
    <w:rsid w:val="008C7E27"/>
    <w:rsid w:val="008D1D98"/>
    <w:rsid w:val="008F5705"/>
    <w:rsid w:val="00912C6E"/>
    <w:rsid w:val="00973F66"/>
    <w:rsid w:val="0097570B"/>
    <w:rsid w:val="00995082"/>
    <w:rsid w:val="009E1D2C"/>
    <w:rsid w:val="009F0742"/>
    <w:rsid w:val="009F4EAF"/>
    <w:rsid w:val="009F64CA"/>
    <w:rsid w:val="00A00D7D"/>
    <w:rsid w:val="00A049C1"/>
    <w:rsid w:val="00A05F75"/>
    <w:rsid w:val="00A13633"/>
    <w:rsid w:val="00A365FC"/>
    <w:rsid w:val="00A41D8D"/>
    <w:rsid w:val="00A42DE3"/>
    <w:rsid w:val="00A47E95"/>
    <w:rsid w:val="00A751EA"/>
    <w:rsid w:val="00A75814"/>
    <w:rsid w:val="00A978E4"/>
    <w:rsid w:val="00AB5E16"/>
    <w:rsid w:val="00AC2051"/>
    <w:rsid w:val="00AE00F6"/>
    <w:rsid w:val="00B13D31"/>
    <w:rsid w:val="00B21361"/>
    <w:rsid w:val="00B233F5"/>
    <w:rsid w:val="00B45DC7"/>
    <w:rsid w:val="00B54A16"/>
    <w:rsid w:val="00B77FFA"/>
    <w:rsid w:val="00B91C67"/>
    <w:rsid w:val="00B937AD"/>
    <w:rsid w:val="00BB52D6"/>
    <w:rsid w:val="00BB66F4"/>
    <w:rsid w:val="00BD5FDD"/>
    <w:rsid w:val="00BF5B78"/>
    <w:rsid w:val="00C03228"/>
    <w:rsid w:val="00C11F28"/>
    <w:rsid w:val="00C13F97"/>
    <w:rsid w:val="00C200CD"/>
    <w:rsid w:val="00C25E7C"/>
    <w:rsid w:val="00C540B7"/>
    <w:rsid w:val="00C63225"/>
    <w:rsid w:val="00C84295"/>
    <w:rsid w:val="00CA18FF"/>
    <w:rsid w:val="00CE45AE"/>
    <w:rsid w:val="00CF1098"/>
    <w:rsid w:val="00D05E86"/>
    <w:rsid w:val="00D121B6"/>
    <w:rsid w:val="00D14E71"/>
    <w:rsid w:val="00D2567F"/>
    <w:rsid w:val="00D45FCD"/>
    <w:rsid w:val="00D57874"/>
    <w:rsid w:val="00D75864"/>
    <w:rsid w:val="00DA1AEA"/>
    <w:rsid w:val="00DA4A76"/>
    <w:rsid w:val="00DE186E"/>
    <w:rsid w:val="00DF1561"/>
    <w:rsid w:val="00E07D4D"/>
    <w:rsid w:val="00E1368C"/>
    <w:rsid w:val="00E47C48"/>
    <w:rsid w:val="00E53597"/>
    <w:rsid w:val="00E63DEA"/>
    <w:rsid w:val="00E706BF"/>
    <w:rsid w:val="00E70F76"/>
    <w:rsid w:val="00E75DC8"/>
    <w:rsid w:val="00EB3BBE"/>
    <w:rsid w:val="00F33290"/>
    <w:rsid w:val="00F4490F"/>
    <w:rsid w:val="00F46CE6"/>
    <w:rsid w:val="00F73990"/>
    <w:rsid w:val="00F7758C"/>
    <w:rsid w:val="00FC2D38"/>
    <w:rsid w:val="00FC60C8"/>
    <w:rsid w:val="00FE2715"/>
    <w:rsid w:val="00FE6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316949"/>
  <w15:chartTrackingRefBased/>
  <w15:docId w15:val="{F3CD8A9B-4593-403F-BC5F-B9015A7DA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4E1F"/>
    <w:pPr>
      <w:widowControl w:val="0"/>
      <w:spacing w:before="60" w:after="60" w:line="312" w:lineRule="auto"/>
      <w:jc w:val="both"/>
    </w:pPr>
    <w:rPr>
      <w:rFonts w:ascii="Times New Roman" w:eastAsia="Times New Roman" w:hAnsi="Times New Roman" w:cs="Times New Roman"/>
      <w:sz w:val="26"/>
      <w:szCs w:val="20"/>
    </w:rPr>
  </w:style>
  <w:style w:type="paragraph" w:styleId="Heading1">
    <w:name w:val="heading 1"/>
    <w:basedOn w:val="Normal"/>
    <w:next w:val="Normal"/>
    <w:link w:val="Heading1Char"/>
    <w:qFormat/>
    <w:rsid w:val="0033187C"/>
    <w:pPr>
      <w:keepNext/>
      <w:numPr>
        <w:numId w:val="1"/>
      </w:numPr>
      <w:spacing w:before="120" w:after="120" w:line="360" w:lineRule="auto"/>
      <w:outlineLvl w:val="0"/>
    </w:pPr>
    <w:rPr>
      <w:b/>
      <w:sz w:val="28"/>
    </w:rPr>
  </w:style>
  <w:style w:type="paragraph" w:styleId="Heading2">
    <w:name w:val="heading 2"/>
    <w:basedOn w:val="Heading1"/>
    <w:next w:val="Normal"/>
    <w:link w:val="Heading2Char"/>
    <w:qFormat/>
    <w:rsid w:val="0019174C"/>
    <w:pPr>
      <w:numPr>
        <w:numId w:val="2"/>
      </w:numPr>
      <w:ind w:left="360"/>
      <w:outlineLvl w:val="1"/>
    </w:pPr>
    <w:rPr>
      <w:sz w:val="26"/>
    </w:rPr>
  </w:style>
  <w:style w:type="paragraph" w:styleId="Heading3">
    <w:name w:val="heading 3"/>
    <w:basedOn w:val="Heading1"/>
    <w:next w:val="Normal"/>
    <w:link w:val="Heading3Char"/>
    <w:qFormat/>
    <w:rsid w:val="00244E1F"/>
    <w:pPr>
      <w:numPr>
        <w:ilvl w:val="2"/>
      </w:numPr>
      <w:outlineLvl w:val="2"/>
    </w:pPr>
    <w:rPr>
      <w:sz w:val="26"/>
    </w:rPr>
  </w:style>
  <w:style w:type="paragraph" w:styleId="Heading4">
    <w:name w:val="heading 4"/>
    <w:basedOn w:val="Heading1"/>
    <w:next w:val="Normal"/>
    <w:link w:val="Heading4Char"/>
    <w:qFormat/>
    <w:rsid w:val="00244E1F"/>
    <w:pPr>
      <w:numPr>
        <w:ilvl w:val="3"/>
      </w:numPr>
      <w:outlineLvl w:val="3"/>
    </w:pPr>
    <w:rPr>
      <w:sz w:val="26"/>
    </w:rPr>
  </w:style>
  <w:style w:type="paragraph" w:styleId="Heading5">
    <w:name w:val="heading 5"/>
    <w:basedOn w:val="Normal"/>
    <w:next w:val="Normal"/>
    <w:link w:val="Heading5Char"/>
    <w:qFormat/>
    <w:rsid w:val="007144FD"/>
    <w:pPr>
      <w:numPr>
        <w:ilvl w:val="4"/>
        <w:numId w:val="1"/>
      </w:numPr>
      <w:spacing w:before="240"/>
      <w:outlineLvl w:val="4"/>
    </w:pPr>
    <w:rPr>
      <w:sz w:val="22"/>
    </w:rPr>
  </w:style>
  <w:style w:type="paragraph" w:styleId="Heading6">
    <w:name w:val="heading 6"/>
    <w:basedOn w:val="Normal"/>
    <w:next w:val="Normal"/>
    <w:link w:val="Heading6Char"/>
    <w:qFormat/>
    <w:rsid w:val="007144FD"/>
    <w:pPr>
      <w:numPr>
        <w:ilvl w:val="5"/>
        <w:numId w:val="1"/>
      </w:numPr>
      <w:spacing w:before="240"/>
      <w:outlineLvl w:val="5"/>
    </w:pPr>
    <w:rPr>
      <w:i/>
      <w:sz w:val="22"/>
    </w:rPr>
  </w:style>
  <w:style w:type="paragraph" w:styleId="Heading7">
    <w:name w:val="heading 7"/>
    <w:basedOn w:val="Normal"/>
    <w:next w:val="Normal"/>
    <w:link w:val="Heading7Char"/>
    <w:qFormat/>
    <w:rsid w:val="007144FD"/>
    <w:pPr>
      <w:numPr>
        <w:ilvl w:val="6"/>
        <w:numId w:val="1"/>
      </w:numPr>
      <w:spacing w:before="240"/>
      <w:outlineLvl w:val="6"/>
    </w:pPr>
  </w:style>
  <w:style w:type="paragraph" w:styleId="Heading8">
    <w:name w:val="heading 8"/>
    <w:basedOn w:val="Normal"/>
    <w:next w:val="Normal"/>
    <w:link w:val="Heading8Char"/>
    <w:qFormat/>
    <w:rsid w:val="007144FD"/>
    <w:pPr>
      <w:numPr>
        <w:ilvl w:val="7"/>
        <w:numId w:val="1"/>
      </w:numPr>
      <w:spacing w:before="240"/>
      <w:outlineLvl w:val="7"/>
    </w:pPr>
    <w:rPr>
      <w:i/>
    </w:rPr>
  </w:style>
  <w:style w:type="paragraph" w:styleId="Heading9">
    <w:name w:val="heading 9"/>
    <w:basedOn w:val="Normal"/>
    <w:next w:val="Normal"/>
    <w:link w:val="Heading9Char"/>
    <w:qFormat/>
    <w:rsid w:val="007144FD"/>
    <w:pPr>
      <w:numPr>
        <w:ilvl w:val="8"/>
        <w:numId w:val="1"/>
      </w:numPr>
      <w:spacing w:before="24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9174C"/>
    <w:rPr>
      <w:rFonts w:ascii="Times New Roman" w:eastAsia="Times New Roman" w:hAnsi="Times New Roman" w:cs="Times New Roman"/>
      <w:b/>
      <w:sz w:val="28"/>
      <w:szCs w:val="20"/>
    </w:rPr>
  </w:style>
  <w:style w:type="character" w:customStyle="1" w:styleId="Heading2Char">
    <w:name w:val="Heading 2 Char"/>
    <w:basedOn w:val="DefaultParagraphFont"/>
    <w:link w:val="Heading2"/>
    <w:rsid w:val="0019174C"/>
    <w:rPr>
      <w:rFonts w:ascii="Times New Roman" w:eastAsia="Times New Roman" w:hAnsi="Times New Roman" w:cs="Times New Roman"/>
      <w:b/>
      <w:sz w:val="26"/>
      <w:szCs w:val="20"/>
    </w:rPr>
  </w:style>
  <w:style w:type="character" w:customStyle="1" w:styleId="Heading3Char">
    <w:name w:val="Heading 3 Char"/>
    <w:basedOn w:val="DefaultParagraphFont"/>
    <w:link w:val="Heading3"/>
    <w:rsid w:val="00244E1F"/>
    <w:rPr>
      <w:rFonts w:ascii="Times New Roman" w:eastAsia="Times New Roman" w:hAnsi="Times New Roman" w:cs="Times New Roman"/>
      <w:b/>
      <w:sz w:val="26"/>
      <w:szCs w:val="20"/>
    </w:rPr>
  </w:style>
  <w:style w:type="character" w:customStyle="1" w:styleId="Heading4Char">
    <w:name w:val="Heading 4 Char"/>
    <w:basedOn w:val="DefaultParagraphFont"/>
    <w:link w:val="Heading4"/>
    <w:rsid w:val="00244E1F"/>
    <w:rPr>
      <w:rFonts w:ascii="Times New Roman" w:eastAsia="Times New Roman" w:hAnsi="Times New Roman" w:cs="Times New Roman"/>
      <w:b/>
      <w:sz w:val="26"/>
      <w:szCs w:val="20"/>
    </w:rPr>
  </w:style>
  <w:style w:type="character" w:customStyle="1" w:styleId="Heading5Char">
    <w:name w:val="Heading 5 Char"/>
    <w:basedOn w:val="DefaultParagraphFont"/>
    <w:link w:val="Heading5"/>
    <w:rsid w:val="007144FD"/>
    <w:rPr>
      <w:rFonts w:ascii="Times New Roman" w:eastAsia="Times New Roman" w:hAnsi="Times New Roman" w:cs="Times New Roman"/>
      <w:szCs w:val="20"/>
    </w:rPr>
  </w:style>
  <w:style w:type="character" w:customStyle="1" w:styleId="Heading6Char">
    <w:name w:val="Heading 6 Char"/>
    <w:basedOn w:val="DefaultParagraphFont"/>
    <w:link w:val="Heading6"/>
    <w:rsid w:val="007144FD"/>
    <w:rPr>
      <w:rFonts w:ascii="Times New Roman" w:eastAsia="Times New Roman" w:hAnsi="Times New Roman" w:cs="Times New Roman"/>
      <w:i/>
      <w:szCs w:val="20"/>
    </w:rPr>
  </w:style>
  <w:style w:type="character" w:customStyle="1" w:styleId="Heading7Char">
    <w:name w:val="Heading 7 Char"/>
    <w:basedOn w:val="DefaultParagraphFont"/>
    <w:link w:val="Heading7"/>
    <w:rsid w:val="007144FD"/>
    <w:rPr>
      <w:rFonts w:ascii="Times New Roman" w:eastAsia="Times New Roman" w:hAnsi="Times New Roman" w:cs="Times New Roman"/>
      <w:sz w:val="26"/>
      <w:szCs w:val="20"/>
    </w:rPr>
  </w:style>
  <w:style w:type="character" w:customStyle="1" w:styleId="Heading8Char">
    <w:name w:val="Heading 8 Char"/>
    <w:basedOn w:val="DefaultParagraphFont"/>
    <w:link w:val="Heading8"/>
    <w:rsid w:val="007144FD"/>
    <w:rPr>
      <w:rFonts w:ascii="Times New Roman" w:eastAsia="Times New Roman" w:hAnsi="Times New Roman" w:cs="Times New Roman"/>
      <w:i/>
      <w:sz w:val="26"/>
      <w:szCs w:val="20"/>
    </w:rPr>
  </w:style>
  <w:style w:type="character" w:customStyle="1" w:styleId="Heading9Char">
    <w:name w:val="Heading 9 Char"/>
    <w:basedOn w:val="DefaultParagraphFont"/>
    <w:link w:val="Heading9"/>
    <w:rsid w:val="007144FD"/>
    <w:rPr>
      <w:rFonts w:ascii="Times New Roman" w:eastAsia="Times New Roman" w:hAnsi="Times New Roman" w:cs="Times New Roman"/>
      <w:b/>
      <w:i/>
      <w:sz w:val="18"/>
      <w:szCs w:val="20"/>
    </w:rPr>
  </w:style>
  <w:style w:type="paragraph" w:styleId="Footer">
    <w:name w:val="footer"/>
    <w:basedOn w:val="Normal"/>
    <w:link w:val="FooterChar"/>
    <w:uiPriority w:val="99"/>
    <w:rsid w:val="007144FD"/>
    <w:pPr>
      <w:tabs>
        <w:tab w:val="center" w:pos="4320"/>
        <w:tab w:val="right" w:pos="8640"/>
      </w:tabs>
    </w:pPr>
  </w:style>
  <w:style w:type="character" w:customStyle="1" w:styleId="FooterChar">
    <w:name w:val="Footer Char"/>
    <w:basedOn w:val="DefaultParagraphFont"/>
    <w:link w:val="Footer"/>
    <w:uiPriority w:val="99"/>
    <w:rsid w:val="007144FD"/>
    <w:rPr>
      <w:rFonts w:ascii="Arial" w:eastAsia="Times New Roman" w:hAnsi="Arial" w:cs="Times New Roman"/>
      <w:sz w:val="20"/>
      <w:szCs w:val="20"/>
    </w:rPr>
  </w:style>
  <w:style w:type="paragraph" w:customStyle="1" w:styleId="notes">
    <w:name w:val="notes"/>
    <w:basedOn w:val="Normal"/>
    <w:next w:val="Normal"/>
    <w:autoRedefine/>
    <w:rsid w:val="0019174C"/>
    <w:pPr>
      <w:tabs>
        <w:tab w:val="left" w:pos="1260"/>
      </w:tabs>
    </w:pPr>
    <w:rPr>
      <w:i/>
      <w:color w:val="808080" w:themeColor="background1" w:themeShade="80"/>
      <w:szCs w:val="26"/>
    </w:rPr>
  </w:style>
  <w:style w:type="paragraph" w:customStyle="1" w:styleId="StyleTabletextBoldCentered">
    <w:name w:val="Style Tabletext + Bold Centered"/>
    <w:basedOn w:val="Normal"/>
    <w:rsid w:val="007144FD"/>
    <w:pPr>
      <w:keepLines/>
      <w:spacing w:after="120"/>
      <w:jc w:val="center"/>
    </w:pPr>
    <w:rPr>
      <w:b/>
      <w:bCs/>
    </w:rPr>
  </w:style>
  <w:style w:type="paragraph" w:customStyle="1" w:styleId="headertitle">
    <w:name w:val="header title"/>
    <w:basedOn w:val="Normal"/>
    <w:rsid w:val="007144FD"/>
    <w:rPr>
      <w:i/>
    </w:rPr>
  </w:style>
  <w:style w:type="paragraph" w:styleId="Header">
    <w:name w:val="header"/>
    <w:basedOn w:val="Normal"/>
    <w:link w:val="HeaderChar"/>
    <w:rsid w:val="007144FD"/>
    <w:pPr>
      <w:tabs>
        <w:tab w:val="center" w:pos="4320"/>
        <w:tab w:val="right" w:pos="8640"/>
      </w:tabs>
    </w:pPr>
  </w:style>
  <w:style w:type="character" w:customStyle="1" w:styleId="HeaderChar">
    <w:name w:val="Header Char"/>
    <w:basedOn w:val="DefaultParagraphFont"/>
    <w:link w:val="Header"/>
    <w:rsid w:val="007144FD"/>
    <w:rPr>
      <w:rFonts w:ascii="Arial" w:eastAsia="Times New Roman" w:hAnsi="Arial" w:cs="Times New Roman"/>
      <w:sz w:val="20"/>
      <w:szCs w:val="20"/>
    </w:rPr>
  </w:style>
  <w:style w:type="character" w:styleId="PageNumber">
    <w:name w:val="page number"/>
    <w:basedOn w:val="DefaultParagraphFont"/>
    <w:rsid w:val="007144FD"/>
  </w:style>
  <w:style w:type="paragraph" w:styleId="ListParagraph">
    <w:name w:val="List Paragraph"/>
    <w:basedOn w:val="Normal"/>
    <w:link w:val="ListParagraphChar"/>
    <w:uiPriority w:val="34"/>
    <w:qFormat/>
    <w:rsid w:val="007144FD"/>
    <w:pPr>
      <w:widowControl/>
      <w:spacing w:before="0" w:after="200" w:line="276" w:lineRule="auto"/>
      <w:ind w:left="720"/>
      <w:contextualSpacing/>
      <w:jc w:val="left"/>
    </w:pPr>
    <w:rPr>
      <w:rFonts w:asciiTheme="minorHAnsi" w:eastAsiaTheme="minorHAnsi" w:hAnsiTheme="minorHAnsi" w:cstheme="minorBidi"/>
      <w:sz w:val="22"/>
      <w:szCs w:val="22"/>
    </w:rPr>
  </w:style>
  <w:style w:type="paragraph" w:customStyle="1" w:styleId="Tabletext">
    <w:name w:val="Tabletext"/>
    <w:basedOn w:val="Normal"/>
    <w:rsid w:val="00107290"/>
    <w:pPr>
      <w:keepLines/>
      <w:spacing w:after="120"/>
    </w:pPr>
    <w:rPr>
      <w:rFonts w:ascii="Arial" w:hAnsi="Arial"/>
      <w:sz w:val="20"/>
    </w:rPr>
  </w:style>
  <w:style w:type="paragraph" w:styleId="BalloonText">
    <w:name w:val="Balloon Text"/>
    <w:basedOn w:val="Normal"/>
    <w:link w:val="BalloonTextChar"/>
    <w:uiPriority w:val="99"/>
    <w:semiHidden/>
    <w:unhideWhenUsed/>
    <w:rsid w:val="00182910"/>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82910"/>
    <w:rPr>
      <w:rFonts w:ascii="Segoe UI" w:eastAsia="Times New Roman" w:hAnsi="Segoe UI" w:cs="Segoe UI"/>
      <w:sz w:val="18"/>
      <w:szCs w:val="18"/>
    </w:rPr>
  </w:style>
  <w:style w:type="table" w:styleId="TableGrid">
    <w:name w:val="Table Grid"/>
    <w:basedOn w:val="TableNormal"/>
    <w:uiPriority w:val="59"/>
    <w:rsid w:val="00814290"/>
    <w:pPr>
      <w:spacing w:after="0" w:line="240" w:lineRule="auto"/>
    </w:pPr>
    <w:rPr>
      <w:rFonts w:ascii="Calibri" w:eastAsia="Calibri" w:hAnsi="Calibri" w:cs="Times New Roman"/>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List-Accent11">
    <w:name w:val="Colorful List - Accent 11"/>
    <w:basedOn w:val="Normal"/>
    <w:link w:val="ColorfulList-Accent1Char"/>
    <w:uiPriority w:val="34"/>
    <w:qFormat/>
    <w:rsid w:val="001E020B"/>
    <w:pPr>
      <w:widowControl/>
      <w:spacing w:before="0" w:after="0" w:line="240" w:lineRule="auto"/>
      <w:ind w:left="720"/>
      <w:jc w:val="left"/>
    </w:pPr>
    <w:rPr>
      <w:sz w:val="24"/>
      <w:szCs w:val="24"/>
    </w:rPr>
  </w:style>
  <w:style w:type="character" w:customStyle="1" w:styleId="ColorfulList-Accent1Char">
    <w:name w:val="Colorful List - Accent 1 Char"/>
    <w:link w:val="ColorfulList-Accent11"/>
    <w:uiPriority w:val="34"/>
    <w:rsid w:val="001E020B"/>
    <w:rPr>
      <w:rFonts w:ascii="Times New Roman" w:eastAsia="Times New Roman" w:hAnsi="Times New Roman" w:cs="Times New Roman"/>
      <w:sz w:val="24"/>
      <w:szCs w:val="24"/>
    </w:rPr>
  </w:style>
  <w:style w:type="character" w:customStyle="1" w:styleId="ListParagraphChar">
    <w:name w:val="List Paragraph Char"/>
    <w:link w:val="ListParagraph"/>
    <w:uiPriority w:val="34"/>
    <w:locked/>
    <w:rsid w:val="008005D1"/>
  </w:style>
  <w:style w:type="character" w:styleId="Emphasis">
    <w:name w:val="Emphasis"/>
    <w:basedOn w:val="DefaultParagraphFont"/>
    <w:uiPriority w:val="20"/>
    <w:qFormat/>
    <w:rsid w:val="00B13D31"/>
    <w:rPr>
      <w:i/>
      <w:iCs/>
    </w:rPr>
  </w:style>
  <w:style w:type="character" w:styleId="CommentReference">
    <w:name w:val="annotation reference"/>
    <w:basedOn w:val="DefaultParagraphFont"/>
    <w:uiPriority w:val="99"/>
    <w:semiHidden/>
    <w:unhideWhenUsed/>
    <w:rsid w:val="00392FE1"/>
    <w:rPr>
      <w:sz w:val="16"/>
      <w:szCs w:val="16"/>
    </w:rPr>
  </w:style>
  <w:style w:type="paragraph" w:styleId="CommentText">
    <w:name w:val="annotation text"/>
    <w:basedOn w:val="Normal"/>
    <w:link w:val="CommentTextChar"/>
    <w:uiPriority w:val="99"/>
    <w:semiHidden/>
    <w:unhideWhenUsed/>
    <w:rsid w:val="00392FE1"/>
    <w:pPr>
      <w:spacing w:line="240" w:lineRule="auto"/>
    </w:pPr>
    <w:rPr>
      <w:sz w:val="20"/>
    </w:rPr>
  </w:style>
  <w:style w:type="character" w:customStyle="1" w:styleId="CommentTextChar">
    <w:name w:val="Comment Text Char"/>
    <w:basedOn w:val="DefaultParagraphFont"/>
    <w:link w:val="CommentText"/>
    <w:uiPriority w:val="99"/>
    <w:semiHidden/>
    <w:rsid w:val="00392FE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92FE1"/>
    <w:rPr>
      <w:b/>
      <w:bCs/>
    </w:rPr>
  </w:style>
  <w:style w:type="character" w:customStyle="1" w:styleId="CommentSubjectChar">
    <w:name w:val="Comment Subject Char"/>
    <w:basedOn w:val="CommentTextChar"/>
    <w:link w:val="CommentSubject"/>
    <w:uiPriority w:val="99"/>
    <w:semiHidden/>
    <w:rsid w:val="00392FE1"/>
    <w:rPr>
      <w:rFonts w:ascii="Times New Roman" w:eastAsia="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6377155">
      <w:bodyDiv w:val="1"/>
      <w:marLeft w:val="0"/>
      <w:marRight w:val="0"/>
      <w:marTop w:val="0"/>
      <w:marBottom w:val="0"/>
      <w:divBdr>
        <w:top w:val="none" w:sz="0" w:space="0" w:color="auto"/>
        <w:left w:val="none" w:sz="0" w:space="0" w:color="auto"/>
        <w:bottom w:val="none" w:sz="0" w:space="0" w:color="auto"/>
        <w:right w:val="none" w:sz="0" w:space="0" w:color="auto"/>
      </w:divBdr>
      <w:divsChild>
        <w:div w:id="1627542241">
          <w:marLeft w:val="360"/>
          <w:marRight w:val="0"/>
          <w:marTop w:val="200"/>
          <w:marBottom w:val="0"/>
          <w:divBdr>
            <w:top w:val="none" w:sz="0" w:space="0" w:color="auto"/>
            <w:left w:val="none" w:sz="0" w:space="0" w:color="auto"/>
            <w:bottom w:val="none" w:sz="0" w:space="0" w:color="auto"/>
            <w:right w:val="none" w:sz="0" w:space="0" w:color="auto"/>
          </w:divBdr>
        </w:div>
      </w:divsChild>
    </w:div>
    <w:div w:id="1111978532">
      <w:bodyDiv w:val="1"/>
      <w:marLeft w:val="0"/>
      <w:marRight w:val="0"/>
      <w:marTop w:val="0"/>
      <w:marBottom w:val="0"/>
      <w:divBdr>
        <w:top w:val="none" w:sz="0" w:space="0" w:color="auto"/>
        <w:left w:val="none" w:sz="0" w:space="0" w:color="auto"/>
        <w:bottom w:val="none" w:sz="0" w:space="0" w:color="auto"/>
        <w:right w:val="none" w:sz="0" w:space="0" w:color="auto"/>
      </w:divBdr>
      <w:divsChild>
        <w:div w:id="1781340267">
          <w:marLeft w:val="360"/>
          <w:marRight w:val="0"/>
          <w:marTop w:val="200"/>
          <w:marBottom w:val="0"/>
          <w:divBdr>
            <w:top w:val="none" w:sz="0" w:space="0" w:color="auto"/>
            <w:left w:val="none" w:sz="0" w:space="0" w:color="auto"/>
            <w:bottom w:val="none" w:sz="0" w:space="0" w:color="auto"/>
            <w:right w:val="none" w:sz="0" w:space="0" w:color="auto"/>
          </w:divBdr>
        </w:div>
      </w:divsChild>
    </w:div>
    <w:div w:id="1295867966">
      <w:bodyDiv w:val="1"/>
      <w:marLeft w:val="0"/>
      <w:marRight w:val="0"/>
      <w:marTop w:val="0"/>
      <w:marBottom w:val="0"/>
      <w:divBdr>
        <w:top w:val="none" w:sz="0" w:space="0" w:color="auto"/>
        <w:left w:val="none" w:sz="0" w:space="0" w:color="auto"/>
        <w:bottom w:val="none" w:sz="0" w:space="0" w:color="auto"/>
        <w:right w:val="none" w:sz="0" w:space="0" w:color="auto"/>
      </w:divBdr>
      <w:divsChild>
        <w:div w:id="1313561939">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18423A-AC82-47A6-A6EB-559B818133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8</TotalTime>
  <Pages>19</Pages>
  <Words>3689</Words>
  <Characters>21031</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246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ng</dc:creator>
  <cp:keywords/>
  <dc:description/>
  <cp:lastModifiedBy>DOHOANGAN</cp:lastModifiedBy>
  <cp:revision>68</cp:revision>
  <cp:lastPrinted>2017-07-26T08:50:00Z</cp:lastPrinted>
  <dcterms:created xsi:type="dcterms:W3CDTF">2017-01-05T03:46:00Z</dcterms:created>
  <dcterms:modified xsi:type="dcterms:W3CDTF">2017-09-22T08:01:00Z</dcterms:modified>
</cp:coreProperties>
</file>